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Pr="00F4211D" w:rsidRDefault="00430467" w:rsidP="0064000A">
          <w:pPr>
            <w:pStyle w:val="CabealhodoSumrio"/>
            <w:spacing w:line="360" w:lineRule="auto"/>
            <w:rPr>
              <w:rFonts w:cs="Arial"/>
              <w:szCs w:val="24"/>
            </w:rPr>
          </w:pPr>
        </w:p>
        <w:p w14:paraId="50B3403D" w14:textId="7E61EB98" w:rsidR="00F4211D" w:rsidRPr="00F4211D" w:rsidRDefault="0043046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r w:rsidRPr="00F4211D">
            <w:rPr>
              <w:rFonts w:ascii="Arial" w:hAnsi="Arial" w:cs="Arial"/>
              <w:sz w:val="24"/>
              <w:szCs w:val="24"/>
            </w:rPr>
            <w:fldChar w:fldCharType="begin"/>
          </w:r>
          <w:r w:rsidRPr="00F4211D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F4211D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4220912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INTRODUÇ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B4487E" w14:textId="257FEB4A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2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JUSTIFICATIVA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2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A4DC591" w14:textId="74244CA3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3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3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A12392" w14:textId="4A825377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4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1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Gerais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4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DE4DFD" w14:textId="1465867D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5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2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Específicos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5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F62B45B" w14:textId="1292B32B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6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4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6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ADF1E9" w14:textId="358B6A79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7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5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QUISITOS NÃO FUNCIONAIS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7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262BDE" w14:textId="4E59058D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8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6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EMISSAS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8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6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6DD4A4" w14:textId="4333A5A9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9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7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RESTRIÇÕES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9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7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836E1F" w14:textId="323C4711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0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ÁLISE DE RISCOS DE UM PROJETO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0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C246D3C" w14:textId="61BA0E88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1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1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ível e Planos de Ação para os Riscos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1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7F65B2" w14:textId="6C9C1D46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2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2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s de ação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2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6D41C5" w14:textId="0353EA23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3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S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3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80EFD1" w14:textId="55C2109D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4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imeiro Sprint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4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7D092E" w14:textId="473201D5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5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1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5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D604E6" w14:textId="030D8D96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6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2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6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86C791" w14:textId="5A67751C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7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3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7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6A2E19C" w14:textId="61D0F429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8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4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8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B61901" w14:textId="68E4BAFA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9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9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EA149B" w14:textId="26DF417E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0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1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sultados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0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5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253E99" w14:textId="23C1F550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1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6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1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BDF4794" w14:textId="5C7041FB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2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gundo Sprint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2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FC9C3FF" w14:textId="619E8D07" w:rsidR="00F4211D" w:rsidRPr="00F4211D" w:rsidRDefault="00F4211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3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1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3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A70CF32" w14:textId="4F7D344F" w:rsidR="00F4211D" w:rsidRPr="00F4211D" w:rsidRDefault="00F4211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4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2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4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C9AEE6" w14:textId="2B973DC2" w:rsidR="00F4211D" w:rsidRPr="00F4211D" w:rsidRDefault="00F4211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5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3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5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475916" w14:textId="4E7FDAAA" w:rsidR="00F4211D" w:rsidRPr="00F4211D" w:rsidRDefault="00F4211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6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4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6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4318F49" w14:textId="378D6602" w:rsidR="00F4211D" w:rsidRPr="00F4211D" w:rsidRDefault="00F4211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7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5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7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52CBBF" w14:textId="75B88B21" w:rsidR="00F4211D" w:rsidRPr="00F4211D" w:rsidRDefault="00F4211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8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6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8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3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F5F2B56" w14:textId="0525F6D5" w:rsidR="00F4211D" w:rsidRPr="00F4211D" w:rsidRDefault="00F4211D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9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</w:t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</w:t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</w:t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ceiro Sprint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9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0E70FE" w14:textId="1E8C63D9" w:rsidR="00F4211D" w:rsidRPr="00F4211D" w:rsidRDefault="00F4211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0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1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0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115F5F" w14:textId="1E784467" w:rsidR="00F4211D" w:rsidRPr="00F4211D" w:rsidRDefault="00F4211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1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2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1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84819A" w14:textId="553707CA" w:rsidR="00F4211D" w:rsidRPr="00F4211D" w:rsidRDefault="00F4211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2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3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2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6CB7DD" w14:textId="024E1653" w:rsidR="00F4211D" w:rsidRPr="00F4211D" w:rsidRDefault="00F4211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3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4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3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AD6835A" w14:textId="2B3B3EB7" w:rsidR="00F4211D" w:rsidRPr="00F4211D" w:rsidRDefault="00F4211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4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5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4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279B842" w14:textId="2F2B53FC" w:rsidR="00F4211D" w:rsidRPr="00F4211D" w:rsidRDefault="00F4211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5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6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</w:t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</w:t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 e Retrospectiva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5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7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29EAE64" w14:textId="0A81F63C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6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de Dados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6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951A2E" w14:textId="036336E3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7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1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 Conceitual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7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1A2743" w14:textId="61691539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8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2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lógico do banco de dados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8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60F2ED" w14:textId="2ACEE5EF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9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3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cionário de dados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9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0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7547A24" w14:textId="188BD5A5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0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11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INCIPAIS TELAS DO SISTEMA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0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DE7D4A" w14:textId="3FF7682D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1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CLUSÃO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1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8793AED" w14:textId="3F59FDFF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2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1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screva os resultados obtidos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2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D67508" w14:textId="46B8D834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3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2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statações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3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549310" w14:textId="599E7A03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4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3.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ugestões de possíveis aperfeiçoamentos técnicos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4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9AC0E1" w14:textId="6478ACAE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5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3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ÊNCIAS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5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3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E63913" w14:textId="7DDB7342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6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4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GLOSSÁRIO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6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C2876BB" w14:textId="394654FC" w:rsidR="00F4211D" w:rsidRPr="00F4211D" w:rsidRDefault="00F4211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7" w:history="1"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5</w:t>
            </w:r>
            <w:r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EXOS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7 \h </w:instrTex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6</w:t>
            </w:r>
            <w:r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E6B30B" w14:textId="17D4C1AC" w:rsidR="00430467" w:rsidRDefault="00430467" w:rsidP="0064000A">
          <w:pPr>
            <w:spacing w:line="360" w:lineRule="auto"/>
          </w:pPr>
          <w:r w:rsidRPr="00F4211D">
            <w:rPr>
              <w:rFonts w:ascii="Arial" w:hAnsi="Arial" w:cs="Arial"/>
              <w:b/>
              <w:bCs/>
              <w:sz w:val="24"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2EB1B5D1" w:rsidR="00703271" w:rsidRPr="007C6981" w:rsidRDefault="00064CD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0" w:name="_Toc42209121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253C20B4" w:rsidR="007C6981" w:rsidRPr="007C6981" w:rsidRDefault="007C6981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" w:name="_Toc42209122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59069C38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0D534305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2</w:t>
        </w:r>
      </w:fldSimple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6BF89B4D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7B1902">
          <w:rPr>
            <w:noProof/>
          </w:rPr>
          <w:t>3</w:t>
        </w:r>
      </w:fldSimple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366B0927" w:rsidR="007C6981" w:rsidRPr="007C6981" w:rsidRDefault="007C6981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2" w:name="_Toc42209123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8019F77" w:rsidR="007C6981" w:rsidRPr="007C6981" w:rsidRDefault="007C6981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3" w:name="_Toc42209124"/>
      <w:r>
        <w:rPr>
          <w:rFonts w:cs="Arial"/>
          <w:color w:val="auto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06F4D2D8" w:rsidR="007C6981" w:rsidRPr="007C6981" w:rsidRDefault="007C6981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" w:name="_Toc42209125"/>
      <w:r>
        <w:rPr>
          <w:rFonts w:cs="Arial"/>
          <w:color w:val="auto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1CE570D9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069DCD57" w:rsidR="00D12813" w:rsidRDefault="00EA2D68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" w:name="_Toc42209126"/>
      <w:r>
        <w:rPr>
          <w:rFonts w:cs="Arial"/>
          <w:color w:val="auto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3AB29F9A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72A2BC6A" w14:textId="20570C0F" w:rsidR="004537D8" w:rsidRP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29307FC3" w:rsidR="00D12813" w:rsidRPr="00D12813" w:rsidRDefault="00D1281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6" w:name="_Toc42209127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1B994D0D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7" w:name="_Toc42209128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3924A1A4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 e AWS3 para o armazenamento de imagens.</w:t>
      </w:r>
    </w:p>
    <w:p w14:paraId="768C907C" w14:textId="3A9A67C0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6980CCE8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8" w:name="_Toc42209129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>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4E56DE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4E56DE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BB77D03" w:rsidR="009B4F2A" w:rsidRPr="00515C67" w:rsidRDefault="00210CD7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686DCFBC" w:rsidR="0064000A" w:rsidRP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9" w:name="_Toc42209130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3ABD26E9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4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0A71128B" w:rsidR="0064000A" w:rsidRPr="0064000A" w:rsidRDefault="0064000A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10" w:name="_Toc42209131"/>
      <w:r w:rsidRPr="0064000A">
        <w:rPr>
          <w:rFonts w:cs="Arial"/>
          <w:color w:val="auto"/>
          <w:szCs w:val="24"/>
        </w:rPr>
        <w:lastRenderedPageBreak/>
        <w:t>Nível e Planos de Ação para os Riscos</w:t>
      </w:r>
      <w:bookmarkEnd w:id="10"/>
      <w:r w:rsidRPr="0064000A">
        <w:rPr>
          <w:rFonts w:cs="Arial"/>
          <w:color w:val="auto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76F68074" w:rsidR="0076490A" w:rsidRPr="00EC4BEA" w:rsidRDefault="00A604DE" w:rsidP="00A604DE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05F4C4F3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7B1902">
          <w:rPr>
            <w:noProof/>
          </w:rPr>
          <w:t>5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4A7471AA" w:rsidR="0064000A" w:rsidRDefault="0064000A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11" w:name="_Toc42209132"/>
      <w:r w:rsidRPr="0064000A">
        <w:rPr>
          <w:rFonts w:cs="Arial"/>
          <w:color w:val="auto"/>
          <w:szCs w:val="24"/>
        </w:rPr>
        <w:t>Planos de ação</w:t>
      </w:r>
      <w:bookmarkEnd w:id="11"/>
      <w:r w:rsidRPr="0064000A">
        <w:rPr>
          <w:rFonts w:cs="Arial"/>
          <w:color w:val="auto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D6A9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2F3E562F" w:rsidR="0064000A" w:rsidRDefault="00796134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2" w:name="_Toc42209133"/>
      <w:r>
        <w:rPr>
          <w:rFonts w:cs="Arial"/>
          <w:color w:val="auto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5434409F" w:rsidR="00796134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3" w:name="_Toc42209134"/>
      <w:r>
        <w:rPr>
          <w:rFonts w:cs="Arial"/>
          <w:color w:val="auto"/>
          <w:szCs w:val="24"/>
        </w:rPr>
        <w:t>Primeiro Sprint</w:t>
      </w:r>
      <w:bookmarkEnd w:id="13"/>
    </w:p>
    <w:p w14:paraId="17E027B1" w14:textId="40F41CC7" w:rsidR="0063073E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6843244A" w:rsidR="00796134" w:rsidRDefault="0079613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4" w:name="_Toc42209135"/>
      <w:proofErr w:type="spellStart"/>
      <w:r>
        <w:rPr>
          <w:rFonts w:cs="Arial"/>
          <w:color w:val="auto"/>
          <w:szCs w:val="24"/>
        </w:rPr>
        <w:t>Product</w:t>
      </w:r>
      <w:proofErr w:type="spellEnd"/>
      <w:r>
        <w:rPr>
          <w:rFonts w:cs="Arial"/>
          <w:color w:val="auto"/>
          <w:szCs w:val="24"/>
        </w:rPr>
        <w:t xml:space="preserve"> Backlog</w:t>
      </w:r>
      <w:bookmarkEnd w:id="14"/>
    </w:p>
    <w:p w14:paraId="05454222" w14:textId="7000CA45" w:rsidR="0063073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0FA01733" w:rsidR="007B094D" w:rsidRPr="007B094D" w:rsidRDefault="0079613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5" w:name="_Toc42209136"/>
      <w:r>
        <w:rPr>
          <w:rFonts w:cs="Arial"/>
          <w:color w:val="auto"/>
          <w:szCs w:val="24"/>
        </w:rPr>
        <w:t>Sprint Backlog</w:t>
      </w:r>
      <w:bookmarkEnd w:id="15"/>
    </w:p>
    <w:p w14:paraId="03A93640" w14:textId="2B6CAFE5" w:rsidR="007B094D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26BCDEF9" w:rsidR="00B33AF6" w:rsidRDefault="00B33AF6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6" w:name="_Toc42209137"/>
      <w:proofErr w:type="spellStart"/>
      <w:r>
        <w:rPr>
          <w:rFonts w:cs="Arial"/>
          <w:color w:val="auto"/>
          <w:szCs w:val="24"/>
        </w:rPr>
        <w:t>Burn</w:t>
      </w:r>
      <w:proofErr w:type="spellEnd"/>
      <w:r>
        <w:rPr>
          <w:rFonts w:cs="Arial"/>
          <w:color w:val="auto"/>
          <w:szCs w:val="24"/>
        </w:rPr>
        <w:t xml:space="preserve">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71EA99E1" w:rsidR="00E45227" w:rsidRDefault="009F3C9A" w:rsidP="0063073E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7B1902">
          <w:rPr>
            <w:noProof/>
          </w:rPr>
          <w:t>6</w:t>
        </w:r>
      </w:fldSimple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224002E0" w:rsidR="00F47BB4" w:rsidRDefault="00F47BB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7" w:name="_Toc42209138"/>
      <w:r>
        <w:rPr>
          <w:rFonts w:cs="Arial"/>
          <w:color w:val="auto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D04F42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456" type="#_x0000_t75" style="width:309.75pt;height:515.25pt" o:ole="">
            <v:imagedata r:id="rId20" o:title=""/>
          </v:shape>
          <o:OLEObject Type="Embed" ProgID="Visio.Drawing.15" ShapeID="_x0000_i1456" DrawAspect="Content" ObjectID="_1652822550" r:id="rId21"/>
        </w:object>
      </w:r>
    </w:p>
    <w:p w14:paraId="513A84A5" w14:textId="4943132B" w:rsidR="00D04F42" w:rsidRPr="00D04F42" w:rsidRDefault="00D04F42" w:rsidP="00D04F42">
      <w:pPr>
        <w:pStyle w:val="Legenda"/>
        <w:ind w:left="1418"/>
      </w:pPr>
      <w:r>
        <w:t xml:space="preserve">Figura </w:t>
      </w:r>
      <w:fldSimple w:instr=" SEQ Figura \* ARABIC ">
        <w:r w:rsidR="007B1902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E45227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457" type="#_x0000_t75" style="width:327pt;height:443.25pt" o:ole="">
            <v:imagedata r:id="rId22" o:title=""/>
          </v:shape>
          <o:OLEObject Type="Embed" ProgID="Visio.Drawing.15" ShapeID="_x0000_i1457" DrawAspect="Content" ObjectID="_1652822551" r:id="rId23"/>
        </w:object>
      </w:r>
    </w:p>
    <w:p w14:paraId="1AE18622" w14:textId="46D90F8E" w:rsidR="00D04F42" w:rsidRDefault="00D04F42" w:rsidP="00E45227">
      <w:pPr>
        <w:pStyle w:val="Legenda"/>
        <w:ind w:left="2127"/>
      </w:pPr>
      <w:r>
        <w:t xml:space="preserve">Figura </w:t>
      </w:r>
      <w:fldSimple w:instr=" SEQ Figura \* ARABIC ">
        <w:r w:rsidR="007B1902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E45227">
      <w:pPr>
        <w:spacing w:line="360" w:lineRule="auto"/>
        <w:jc w:val="both"/>
      </w:pPr>
      <w:r>
        <w:object w:dxaOrig="9811" w:dyaOrig="12796" w14:anchorId="38B64F93">
          <v:shape id="_x0000_i1458" type="#_x0000_t75" style="width:387pt;height:504.75pt" o:ole="">
            <v:imagedata r:id="rId24" o:title=""/>
          </v:shape>
          <o:OLEObject Type="Embed" ProgID="Visio.Drawing.15" ShapeID="_x0000_i1458" DrawAspect="Content" ObjectID="_1652822552" r:id="rId25"/>
        </w:object>
      </w:r>
    </w:p>
    <w:p w14:paraId="3CFD219A" w14:textId="14D64F64" w:rsidR="00D04F42" w:rsidRDefault="00D04F42" w:rsidP="00E45227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9</w:t>
        </w:r>
      </w:fldSimple>
      <w:r>
        <w:t xml:space="preserve"> - Fluxograma (Cadastro do hospital)</w:t>
      </w:r>
    </w:p>
    <w:p w14:paraId="1A2AA260" w14:textId="77777777" w:rsidR="00D04F42" w:rsidRDefault="00D04F42" w:rsidP="00D04F4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77C97DDB" w:rsidR="007B4EA5" w:rsidRPr="007B4EA5" w:rsidRDefault="00F47BB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8" w:name="_Toc42209139"/>
      <w:r>
        <w:rPr>
          <w:rFonts w:cs="Arial"/>
          <w:color w:val="auto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4E56DE">
      <w:pPr>
        <w:pStyle w:val="Ttulo1"/>
        <w:numPr>
          <w:ilvl w:val="3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9" w:name="_Toc42209140"/>
      <w:r>
        <w:rPr>
          <w:rFonts w:cs="Arial"/>
          <w:color w:val="auto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3D9B6A24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0</w:t>
        </w:r>
      </w:fldSimple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6527DDD4" w:rsidR="00F677ED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F677ED"/>
    <w:p w14:paraId="28BDBE0B" w14:textId="3C744BCA" w:rsidR="00F677ED" w:rsidRPr="00F677ED" w:rsidRDefault="00F677ED" w:rsidP="00D04F42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6891B5AD" w:rsidR="000842CB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0842CB"/>
    <w:p w14:paraId="52BE4313" w14:textId="73B99866" w:rsidR="00B33AF6" w:rsidRDefault="00764D46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20" w:name="_Toc42209141"/>
      <w:proofErr w:type="spellStart"/>
      <w:r>
        <w:rPr>
          <w:rFonts w:cs="Arial"/>
          <w:color w:val="auto"/>
          <w:szCs w:val="24"/>
        </w:rPr>
        <w:t>Kanban</w:t>
      </w:r>
      <w:proofErr w:type="spellEnd"/>
      <w:r>
        <w:rPr>
          <w:rFonts w:cs="Arial"/>
          <w:color w:val="auto"/>
          <w:szCs w:val="24"/>
        </w:rPr>
        <w:t xml:space="preserve"> e </w:t>
      </w:r>
      <w:r w:rsidR="00B33AF6">
        <w:rPr>
          <w:rFonts w:cs="Arial"/>
          <w:color w:val="auto"/>
          <w:szCs w:val="24"/>
        </w:rPr>
        <w:t>Retrospectiva</w:t>
      </w:r>
      <w:bookmarkEnd w:id="20"/>
    </w:p>
    <w:p w14:paraId="285E7BBC" w14:textId="31A48CB1" w:rsidR="0090159B" w:rsidRDefault="00F4211D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A0E0D">
      <w:pPr>
        <w:pStyle w:val="Legenda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776AAB24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13</w:t>
        </w:r>
      </w:fldSimple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8E6EEFA" w14:textId="77777777" w:rsidR="0063073E" w:rsidRPr="0063073E" w:rsidRDefault="0063073E" w:rsidP="0063073E"/>
    <w:p w14:paraId="45A1E82F" w14:textId="32FDA160" w:rsidR="00CA0E0D" w:rsidRDefault="009D735E" w:rsidP="00CA0E0D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79AF3028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14</w:t>
        </w:r>
      </w:fldSimple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50E79FF5" w:rsidR="00CA0E0D" w:rsidRDefault="009D735E" w:rsidP="00CA0E0D"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047EF065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CA0E0D"/>
    <w:p w14:paraId="0E441A7E" w14:textId="31B00527" w:rsidR="000C343B" w:rsidRDefault="009D735E" w:rsidP="000C343B"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007B1C8C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63073E"/>
    <w:p w14:paraId="2B7E1F6D" w14:textId="0242C47E" w:rsidR="00341ACB" w:rsidRDefault="009D735E" w:rsidP="00341ACB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58413C63" w:rsidR="000C343B" w:rsidRDefault="00A46624" w:rsidP="00A46624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A46624"/>
    <w:p w14:paraId="175DAEBB" w14:textId="6E764D1A" w:rsidR="00B45FD4" w:rsidRPr="00B45FD4" w:rsidRDefault="00B45FD4" w:rsidP="00A46624">
      <w:pPr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198482DB" w14:textId="77777777" w:rsidR="00A46624" w:rsidRDefault="00A46624" w:rsidP="000C343B"/>
    <w:p w14:paraId="26F4FF04" w14:textId="0F6A3D32" w:rsidR="002C1F6F" w:rsidRDefault="007B4EA5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21" w:name="_Toc42209142"/>
      <w:r>
        <w:rPr>
          <w:rFonts w:cs="Arial"/>
          <w:color w:val="auto"/>
          <w:szCs w:val="24"/>
        </w:rPr>
        <w:t>Segundo S</w:t>
      </w:r>
      <w:r w:rsidR="00592941">
        <w:rPr>
          <w:rFonts w:cs="Arial"/>
          <w:color w:val="auto"/>
          <w:szCs w:val="24"/>
        </w:rPr>
        <w:t>print</w:t>
      </w:r>
      <w:bookmarkEnd w:id="21"/>
    </w:p>
    <w:p w14:paraId="79BA5564" w14:textId="77777777" w:rsidR="009257A1" w:rsidRPr="009257A1" w:rsidRDefault="009257A1" w:rsidP="009257A1"/>
    <w:p w14:paraId="4E14CF0E" w14:textId="4FFBCF1F" w:rsidR="00A72AEB" w:rsidRDefault="00592941" w:rsidP="004E56DE">
      <w:pPr>
        <w:pStyle w:val="Ttulo3"/>
        <w:numPr>
          <w:ilvl w:val="2"/>
          <w:numId w:val="1"/>
        </w:numPr>
      </w:pPr>
      <w:bookmarkStart w:id="22" w:name="_Toc42209143"/>
      <w:proofErr w:type="spellStart"/>
      <w:r w:rsidRPr="00592941">
        <w:t>Product</w:t>
      </w:r>
      <w:proofErr w:type="spellEnd"/>
      <w:r w:rsidRPr="00592941">
        <w:t xml:space="preserve"> Backlog</w:t>
      </w:r>
      <w:bookmarkEnd w:id="22"/>
    </w:p>
    <w:p w14:paraId="477E50BA" w14:textId="3B207C8C" w:rsidR="00E45227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 xml:space="preserve">modificações no </w:t>
      </w:r>
      <w:proofErr w:type="spellStart"/>
      <w:r w:rsidR="00E45227">
        <w:rPr>
          <w:rFonts w:ascii="Arial" w:hAnsi="Arial" w:cs="Arial"/>
          <w:bCs/>
          <w:sz w:val="24"/>
          <w:szCs w:val="24"/>
        </w:rPr>
        <w:t>Product</w:t>
      </w:r>
      <w:proofErr w:type="spellEnd"/>
      <w:r w:rsidR="00E45227">
        <w:rPr>
          <w:rFonts w:ascii="Arial" w:hAnsi="Arial" w:cs="Arial"/>
          <w:bCs/>
          <w:sz w:val="24"/>
          <w:szCs w:val="24"/>
        </w:rPr>
        <w:t xml:space="preserve"> Backlog.</w:t>
      </w:r>
    </w:p>
    <w:p w14:paraId="5113FFAB" w14:textId="1DB75ED2" w:rsidR="00447F98" w:rsidRPr="00447F98" w:rsidRDefault="008439C6" w:rsidP="004E56DE">
      <w:pPr>
        <w:pStyle w:val="Ttulo3"/>
        <w:numPr>
          <w:ilvl w:val="2"/>
          <w:numId w:val="1"/>
        </w:numPr>
      </w:pPr>
      <w:bookmarkStart w:id="23" w:name="_Toc42209144"/>
      <w:r w:rsidRPr="008439C6">
        <w:t>Sprint Backlog</w:t>
      </w:r>
      <w:bookmarkEnd w:id="23"/>
    </w:p>
    <w:p w14:paraId="1C6F5A44" w14:textId="4B8E312D" w:rsidR="00447F98" w:rsidRPr="00447F98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4E56DE">
      <w:pPr>
        <w:pStyle w:val="Ttulo3"/>
        <w:numPr>
          <w:ilvl w:val="2"/>
          <w:numId w:val="1"/>
        </w:numPr>
      </w:pPr>
      <w:bookmarkStart w:id="24" w:name="_Toc42209145"/>
      <w:proofErr w:type="spellStart"/>
      <w:r w:rsidRPr="008439C6">
        <w:t>Burn</w:t>
      </w:r>
      <w:proofErr w:type="spellEnd"/>
      <w:r w:rsidRPr="008439C6">
        <w:t xml:space="preserve"> Down Chart</w:t>
      </w:r>
      <w:bookmarkEnd w:id="24"/>
    </w:p>
    <w:p w14:paraId="093C9E13" w14:textId="50017880" w:rsidR="002439FB" w:rsidRDefault="003D1C28" w:rsidP="002439FB">
      <w:pPr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500DD" w14:textId="6CCC3D62" w:rsidR="002439FB" w:rsidRDefault="00A46624" w:rsidP="003D1C28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18</w:t>
        </w:r>
      </w:fldSimple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36BB92A0" w14:textId="54F4CDC7" w:rsidR="009257A1" w:rsidRDefault="009257A1" w:rsidP="009257A1"/>
    <w:p w14:paraId="4E873A56" w14:textId="34D5D66D" w:rsidR="009257A1" w:rsidRDefault="009257A1" w:rsidP="009257A1"/>
    <w:p w14:paraId="0A8FDDA1" w14:textId="4C362EA6" w:rsidR="009257A1" w:rsidRDefault="009257A1" w:rsidP="009257A1"/>
    <w:p w14:paraId="55A862E1" w14:textId="37E64401" w:rsidR="009257A1" w:rsidRDefault="009257A1" w:rsidP="009257A1"/>
    <w:p w14:paraId="17CBB448" w14:textId="7CCFE06E" w:rsidR="009257A1" w:rsidRDefault="009257A1" w:rsidP="009257A1"/>
    <w:p w14:paraId="4DE1D798" w14:textId="6C18B0F7" w:rsidR="009257A1" w:rsidRDefault="009257A1" w:rsidP="009257A1"/>
    <w:p w14:paraId="0A49F044" w14:textId="51930FFB" w:rsidR="009257A1" w:rsidRDefault="009257A1" w:rsidP="009257A1"/>
    <w:p w14:paraId="11D901A1" w14:textId="77777777" w:rsidR="009257A1" w:rsidRPr="009257A1" w:rsidRDefault="009257A1" w:rsidP="009257A1"/>
    <w:p w14:paraId="7570B2C1" w14:textId="77777777" w:rsidR="00A46624" w:rsidRDefault="00A46624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4D20311D" w:rsidR="008439C6" w:rsidRDefault="008439C6" w:rsidP="004E56DE">
      <w:pPr>
        <w:pStyle w:val="Ttulo3"/>
        <w:numPr>
          <w:ilvl w:val="2"/>
          <w:numId w:val="1"/>
        </w:numPr>
      </w:pPr>
      <w:bookmarkStart w:id="25" w:name="_Toc42209146"/>
      <w:r w:rsidRPr="008439C6">
        <w:lastRenderedPageBreak/>
        <w:t>Diagramas</w:t>
      </w:r>
      <w:bookmarkEnd w:id="25"/>
    </w:p>
    <w:p w14:paraId="67090524" w14:textId="60172D96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43CC8D4" w14:textId="77777777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FC0D5A9" w14:textId="06B40B97" w:rsidR="006A3596" w:rsidRDefault="00A46624" w:rsidP="00A46624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452" type="#_x0000_t75" style="width:324.75pt;height:533.25pt" o:ole="">
            <v:imagedata r:id="rId36" o:title=""/>
          </v:shape>
          <o:OLEObject Type="Embed" ProgID="Visio.Drawing.15" ShapeID="_x0000_i1452" DrawAspect="Content" ObjectID="_1652822553" r:id="rId37"/>
        </w:object>
      </w:r>
    </w:p>
    <w:p w14:paraId="25798732" w14:textId="782F20C0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659276FC" w:rsidR="00A46624" w:rsidRDefault="00A46624" w:rsidP="00A46624">
      <w:pPr>
        <w:pStyle w:val="Legenda"/>
        <w:ind w:left="1418"/>
      </w:pPr>
      <w:r>
        <w:t xml:space="preserve">Figura </w:t>
      </w:r>
      <w:fldSimple w:instr=" SEQ Figura \* ARABIC ">
        <w:r w:rsidR="007B1902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A46624">
      <w:pPr>
        <w:ind w:firstLine="709"/>
      </w:pPr>
      <w:r>
        <w:object w:dxaOrig="9781" w:dyaOrig="13275" w14:anchorId="5630E1D6">
          <v:shape id="_x0000_i1453" type="#_x0000_t75" style="width:371.25pt;height:502.5pt" o:ole="">
            <v:imagedata r:id="rId38" o:title=""/>
          </v:shape>
          <o:OLEObject Type="Embed" ProgID="Visio.Drawing.15" ShapeID="_x0000_i1453" DrawAspect="Content" ObjectID="_1652822554" r:id="rId39"/>
        </w:object>
      </w:r>
    </w:p>
    <w:p w14:paraId="47885E45" w14:textId="4A390196" w:rsidR="00883556" w:rsidRPr="00883556" w:rsidRDefault="00A46624" w:rsidP="00883556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A46624">
      <w:pPr>
        <w:ind w:firstLine="709"/>
      </w:pPr>
      <w:r>
        <w:object w:dxaOrig="9811" w:dyaOrig="12796" w14:anchorId="52560832">
          <v:shape id="_x0000_i1454" type="#_x0000_t75" style="width:378pt;height:492pt" o:ole="">
            <v:imagedata r:id="rId40" o:title=""/>
          </v:shape>
          <o:OLEObject Type="Embed" ProgID="Visio.Drawing.15" ShapeID="_x0000_i1454" DrawAspect="Content" ObjectID="_1652822555" r:id="rId41"/>
        </w:object>
      </w:r>
    </w:p>
    <w:p w14:paraId="2C0E1507" w14:textId="45F4149A" w:rsidR="00F677ED" w:rsidRDefault="00A46624" w:rsidP="00447F98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21</w:t>
        </w:r>
      </w:fldSimple>
      <w:r>
        <w:t xml:space="preserve"> - Fluxograma (Cadastro do paciente)</w:t>
      </w:r>
    </w:p>
    <w:p w14:paraId="3AAFC713" w14:textId="0EEF28F7" w:rsidR="00447F98" w:rsidRDefault="00447F98" w:rsidP="00447F98"/>
    <w:p w14:paraId="701215E3" w14:textId="3EB7AA0F" w:rsidR="00883556" w:rsidRDefault="00883556" w:rsidP="004E56DE">
      <w:pPr>
        <w:pStyle w:val="Ttulo3"/>
        <w:numPr>
          <w:ilvl w:val="2"/>
          <w:numId w:val="1"/>
        </w:numPr>
      </w:pPr>
      <w:bookmarkStart w:id="26" w:name="_Toc42209147"/>
      <w:r w:rsidRPr="00883556">
        <w:t>Plano de testes</w:t>
      </w:r>
      <w:bookmarkEnd w:id="26"/>
    </w:p>
    <w:p w14:paraId="7B375519" w14:textId="7A997E36" w:rsidR="00883556" w:rsidRDefault="00883556" w:rsidP="00883556">
      <w:pPr>
        <w:rPr>
          <w:rFonts w:ascii="Arial" w:hAnsi="Arial" w:cs="Arial"/>
          <w:b/>
          <w:bCs/>
          <w:sz w:val="24"/>
          <w:szCs w:val="24"/>
        </w:rPr>
      </w:pPr>
    </w:p>
    <w:p w14:paraId="6D8BE203" w14:textId="2A6A8BCC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5481CA94" w14:textId="124575D2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0DC5BBE7" w14:textId="77777777" w:rsidR="00CD6A9A" w:rsidRPr="00883556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12EB0C69" w14:textId="24F84280" w:rsidR="00883556" w:rsidRDefault="00883556" w:rsidP="004E56DE">
      <w:pPr>
        <w:pStyle w:val="Ttulo4"/>
        <w:numPr>
          <w:ilvl w:val="3"/>
          <w:numId w:val="1"/>
        </w:numPr>
        <w:ind w:left="567" w:hanging="567"/>
      </w:pPr>
      <w:r w:rsidRPr="00883556">
        <w:lastRenderedPageBreak/>
        <w:t>Resultados</w:t>
      </w:r>
    </w:p>
    <w:p w14:paraId="546174AD" w14:textId="39C60476" w:rsidR="00CD6A9A" w:rsidRPr="00883556" w:rsidRDefault="00883556" w:rsidP="00883556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8439C6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E62C7" w14:textId="562D6775" w:rsidR="003D25E9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7B1902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0FCC7175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4E9C66D1" w:rsidR="00F677ED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7B1902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D238" w14:textId="2EF92F79" w:rsidR="003D25E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7B1902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206BB1DD" w14:textId="77777777" w:rsidR="00B75267" w:rsidRPr="00B75267" w:rsidRDefault="00B75267" w:rsidP="00B75267"/>
    <w:p w14:paraId="43BDAA0D" w14:textId="355807E7" w:rsidR="00B75267" w:rsidRPr="00B75267" w:rsidRDefault="00B75267" w:rsidP="004E56DE">
      <w:pPr>
        <w:pStyle w:val="Ttulo3"/>
        <w:numPr>
          <w:ilvl w:val="2"/>
          <w:numId w:val="1"/>
        </w:numPr>
      </w:pPr>
      <w:bookmarkStart w:id="27" w:name="_Toc42209148"/>
      <w:proofErr w:type="spellStart"/>
      <w:r w:rsidRPr="00B75267">
        <w:t>Kanban</w:t>
      </w:r>
      <w:proofErr w:type="spellEnd"/>
      <w:r w:rsidRPr="00B75267">
        <w:t xml:space="preserve"> e Retrospectiva</w:t>
      </w:r>
      <w:bookmarkEnd w:id="27"/>
    </w:p>
    <w:p w14:paraId="04460A48" w14:textId="4D25ADBF" w:rsidR="00B30C90" w:rsidRDefault="009D735E" w:rsidP="00B75267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3E688855" w:rsidR="002E4272" w:rsidRDefault="002E4272" w:rsidP="002E4272">
      <w:pPr>
        <w:pStyle w:val="Legenda"/>
        <w:ind w:left="1418"/>
      </w:pPr>
      <w:r>
        <w:t xml:space="preserve">Figura </w:t>
      </w:r>
      <w:fldSimple w:instr=" SEQ Figura \* ARABIC ">
        <w:r w:rsidR="007B1902">
          <w:rPr>
            <w:noProof/>
          </w:rPr>
          <w:t>25</w:t>
        </w:r>
      </w:fldSimple>
      <w:r>
        <w:t xml:space="preserve"> – </w:t>
      </w:r>
      <w:proofErr w:type="spellStart"/>
      <w:r>
        <w:t>Kanban</w:t>
      </w:r>
      <w:proofErr w:type="spellEnd"/>
      <w:r>
        <w:t>: Primeiro dia do segundo Sprint</w:t>
      </w:r>
    </w:p>
    <w:p w14:paraId="40EFA5E4" w14:textId="28AAC6E1" w:rsidR="002E4272" w:rsidRDefault="002E4272" w:rsidP="002E4272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2038FC71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26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segundo Sprint</w:t>
      </w:r>
    </w:p>
    <w:p w14:paraId="4CDC1195" w14:textId="469B2502" w:rsidR="009D735E" w:rsidRDefault="002E4272" w:rsidP="00B75267"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1B076529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27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segundo Sprint</w:t>
      </w:r>
    </w:p>
    <w:p w14:paraId="3E353A96" w14:textId="46E559B0" w:rsidR="002E4272" w:rsidRDefault="002E4272" w:rsidP="002E4272"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762E6018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28</w:t>
        </w:r>
      </w:fldSimple>
      <w:r>
        <w:t xml:space="preserve"> - </w:t>
      </w:r>
      <w:proofErr w:type="spellStart"/>
      <w:r>
        <w:t>Kanban</w:t>
      </w:r>
      <w:proofErr w:type="spellEnd"/>
      <w:r>
        <w:t>: Terceira semana do segundo Sprint</w:t>
      </w:r>
    </w:p>
    <w:p w14:paraId="4FF67991" w14:textId="2100AD6D" w:rsidR="00BA2343" w:rsidRPr="00BA2343" w:rsidRDefault="00BA2343" w:rsidP="00BA2343"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3B1B6" w14:textId="34866596" w:rsidR="00A71130" w:rsidRDefault="00BA2343" w:rsidP="00BA2343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29</w:t>
        </w:r>
      </w:fldSimple>
      <w:r>
        <w:t xml:space="preserve"> – </w:t>
      </w:r>
      <w:proofErr w:type="spellStart"/>
      <w:r>
        <w:t>Kanban</w:t>
      </w:r>
      <w:proofErr w:type="spellEnd"/>
      <w:r>
        <w:t>: Quarta semana do segundo Sprint</w:t>
      </w:r>
    </w:p>
    <w:p w14:paraId="4872038D" w14:textId="77777777" w:rsidR="00BA2343" w:rsidRPr="00A71130" w:rsidRDefault="00BA2343" w:rsidP="00A71130"/>
    <w:p w14:paraId="6CA14141" w14:textId="5F932262" w:rsidR="00A71130" w:rsidRDefault="00A71130" w:rsidP="00A71130">
      <w:pPr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A71130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6A6E1903" w14:textId="77777777" w:rsidR="005356DD" w:rsidRDefault="005356DD" w:rsidP="00A71130">
      <w:pPr>
        <w:rPr>
          <w:rFonts w:ascii="Arial" w:hAnsi="Arial" w:cs="Arial"/>
          <w:sz w:val="24"/>
          <w:szCs w:val="24"/>
        </w:rPr>
      </w:pPr>
    </w:p>
    <w:p w14:paraId="116E2C33" w14:textId="44F75362" w:rsidR="00777AE4" w:rsidRDefault="00664D51" w:rsidP="004E56DE">
      <w:pPr>
        <w:pStyle w:val="Ttulo2"/>
        <w:numPr>
          <w:ilvl w:val="1"/>
          <w:numId w:val="1"/>
        </w:numPr>
        <w:ind w:left="426"/>
      </w:pPr>
      <w:bookmarkStart w:id="28" w:name="_Toc42209149"/>
      <w:r w:rsidRPr="00664D51">
        <w:t>Terceiro Sprint</w:t>
      </w:r>
      <w:bookmarkEnd w:id="28"/>
    </w:p>
    <w:p w14:paraId="759C0249" w14:textId="77777777" w:rsidR="00777AE4" w:rsidRPr="00777AE4" w:rsidRDefault="00777AE4" w:rsidP="00777AE4">
      <w:pPr>
        <w:pStyle w:val="PargrafodaLista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4E56DE">
      <w:pPr>
        <w:pStyle w:val="Ttulo3"/>
        <w:numPr>
          <w:ilvl w:val="2"/>
          <w:numId w:val="1"/>
        </w:numPr>
      </w:pPr>
      <w:bookmarkStart w:id="29" w:name="_Toc42209150"/>
      <w:proofErr w:type="spellStart"/>
      <w:r w:rsidRPr="005356DD">
        <w:t>Product</w:t>
      </w:r>
      <w:proofErr w:type="spellEnd"/>
      <w:r w:rsidRPr="005356DD">
        <w:t xml:space="preserve"> Backlog</w:t>
      </w:r>
      <w:bookmarkEnd w:id="29"/>
    </w:p>
    <w:p w14:paraId="3B393882" w14:textId="2A41F76E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4AA03351" w14:textId="5CC669DF" w:rsidR="006E5E59" w:rsidRPr="00E84121" w:rsidRDefault="006E5E59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solicitação no banco de dados.</w:t>
      </w:r>
    </w:p>
    <w:p w14:paraId="337EAC82" w14:textId="77777777" w:rsidR="004C7E95" w:rsidRPr="005356DD" w:rsidRDefault="004C7E95" w:rsidP="005356DD">
      <w:pPr>
        <w:rPr>
          <w:rFonts w:ascii="Arial" w:hAnsi="Arial" w:cs="Arial"/>
          <w:b/>
          <w:bCs/>
          <w:sz w:val="24"/>
          <w:szCs w:val="24"/>
        </w:rPr>
      </w:pPr>
    </w:p>
    <w:p w14:paraId="6215C2C7" w14:textId="6E776289" w:rsidR="00BA2343" w:rsidRPr="00BA2343" w:rsidRDefault="005356DD" w:rsidP="004E56DE">
      <w:pPr>
        <w:pStyle w:val="Ttulo3"/>
        <w:numPr>
          <w:ilvl w:val="2"/>
          <w:numId w:val="1"/>
        </w:numPr>
      </w:pPr>
      <w:bookmarkStart w:id="30" w:name="_Toc42209151"/>
      <w:r>
        <w:t>Sprint Backlog</w:t>
      </w:r>
      <w:bookmarkEnd w:id="30"/>
    </w:p>
    <w:p w14:paraId="5214AEE5" w14:textId="6AD06E96" w:rsidR="00BA2343" w:rsidRPr="00BA2343" w:rsidRDefault="00BA2343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3A59E571" w14:textId="40DAAE0F" w:rsidR="0090358A" w:rsidRDefault="006E5E59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solicitação no banco de dados.</w:t>
      </w:r>
    </w:p>
    <w:p w14:paraId="02FE7547" w14:textId="77777777" w:rsidR="0090358A" w:rsidRPr="0090358A" w:rsidRDefault="0090358A" w:rsidP="0090358A">
      <w:pPr>
        <w:rPr>
          <w:rFonts w:ascii="Arial" w:hAnsi="Arial" w:cs="Arial"/>
          <w:sz w:val="24"/>
          <w:szCs w:val="24"/>
        </w:rPr>
      </w:pPr>
    </w:p>
    <w:p w14:paraId="5F2A7ADE" w14:textId="40C56EE5" w:rsidR="005356DD" w:rsidRDefault="005356DD" w:rsidP="004E56DE">
      <w:pPr>
        <w:pStyle w:val="Ttulo3"/>
        <w:numPr>
          <w:ilvl w:val="2"/>
          <w:numId w:val="1"/>
        </w:numPr>
      </w:pPr>
      <w:bookmarkStart w:id="31" w:name="_Toc42209152"/>
      <w:proofErr w:type="spellStart"/>
      <w:r>
        <w:lastRenderedPageBreak/>
        <w:t>Burn</w:t>
      </w:r>
      <w:proofErr w:type="spellEnd"/>
      <w:r>
        <w:t xml:space="preserve"> Down Chart</w:t>
      </w:r>
      <w:bookmarkEnd w:id="31"/>
    </w:p>
    <w:p w14:paraId="713C0E85" w14:textId="23CBF547" w:rsidR="005356DD" w:rsidRDefault="00692401" w:rsidP="005356DD">
      <w:pPr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629120" w14:textId="55E51FA1" w:rsidR="005356DD" w:rsidRDefault="007B1902" w:rsidP="007B1902">
      <w:pPr>
        <w:pStyle w:val="Legenda"/>
        <w:ind w:left="1418" w:firstLine="709"/>
        <w:rPr>
          <w:noProof/>
        </w:rPr>
      </w:pPr>
      <w:r>
        <w:t xml:space="preserve">Figura </w:t>
      </w:r>
      <w:fldSimple w:instr=" SEQ Figura \* ARABIC ">
        <w:r>
          <w:rPr>
            <w:noProof/>
          </w:rPr>
          <w:t>30</w:t>
        </w:r>
      </w:fldSimple>
      <w:r>
        <w:t xml:space="preserve"> - </w:t>
      </w:r>
      <w:proofErr w:type="spellStart"/>
      <w:r>
        <w:t>Bu</w:t>
      </w:r>
      <w:r w:rsidR="00EC6727">
        <w:t>r</w:t>
      </w:r>
      <w:r>
        <w:t>n</w:t>
      </w:r>
      <w:proofErr w:type="spellEnd"/>
      <w:r>
        <w:t xml:space="preserve"> Down</w:t>
      </w:r>
      <w:r>
        <w:rPr>
          <w:noProof/>
        </w:rPr>
        <w:t xml:space="preserve"> Chart - Terceiro Sprint</w:t>
      </w:r>
    </w:p>
    <w:p w14:paraId="45417D47" w14:textId="77777777" w:rsidR="007B1902" w:rsidRPr="007B1902" w:rsidRDefault="007B1902" w:rsidP="007B1902"/>
    <w:p w14:paraId="679E7323" w14:textId="04D0C88B" w:rsidR="00494DBE" w:rsidRPr="00494DBE" w:rsidRDefault="005356DD" w:rsidP="004E56DE">
      <w:pPr>
        <w:pStyle w:val="Ttulo3"/>
        <w:numPr>
          <w:ilvl w:val="2"/>
          <w:numId w:val="1"/>
        </w:numPr>
      </w:pPr>
      <w:bookmarkStart w:id="32" w:name="_Toc42209153"/>
      <w:r>
        <w:t>Diagramas</w:t>
      </w:r>
      <w:bookmarkEnd w:id="32"/>
    </w:p>
    <w:p w14:paraId="6713B9EB" w14:textId="77777777" w:rsidR="00494DBE" w:rsidRDefault="00494DBE" w:rsidP="00494DBE">
      <w:pPr>
        <w:pStyle w:val="PargrafodaLista"/>
        <w:ind w:left="504"/>
        <w:rPr>
          <w:rFonts w:ascii="Arial" w:hAnsi="Arial" w:cs="Arial"/>
          <w:b/>
          <w:bCs/>
          <w:sz w:val="24"/>
          <w:szCs w:val="24"/>
        </w:rPr>
      </w:pPr>
    </w:p>
    <w:p w14:paraId="7B562448" w14:textId="5D867C9B" w:rsidR="005356DD" w:rsidRDefault="00494DBE" w:rsidP="005356DD">
      <w:pPr>
        <w:rPr>
          <w:rFonts w:ascii="Arial" w:hAnsi="Arial" w:cs="Arial"/>
          <w:b/>
          <w:bCs/>
          <w:sz w:val="24"/>
          <w:szCs w:val="24"/>
        </w:rPr>
      </w:pPr>
      <w:r>
        <w:object w:dxaOrig="14476" w:dyaOrig="6225" w14:anchorId="154C3EDC">
          <v:shape id="_x0000_i1455" type="#_x0000_t75" style="width:439.5pt;height:189pt" o:ole="">
            <v:imagedata r:id="rId51" o:title=""/>
          </v:shape>
          <o:OLEObject Type="Embed" ProgID="Visio.Drawing.15" ShapeID="_x0000_i1455" DrawAspect="Content" ObjectID="_1652822556" r:id="rId52"/>
        </w:object>
      </w:r>
    </w:p>
    <w:p w14:paraId="32C53C8A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4805C6BA" w14:textId="29E0A154" w:rsidR="005356DD" w:rsidRPr="00914C9A" w:rsidRDefault="005356DD" w:rsidP="004E56DE">
      <w:pPr>
        <w:pStyle w:val="Ttulo3"/>
        <w:numPr>
          <w:ilvl w:val="2"/>
          <w:numId w:val="1"/>
        </w:numPr>
      </w:pPr>
      <w:bookmarkStart w:id="33" w:name="_Toc42209154"/>
      <w:r>
        <w:t>Plano de testes</w:t>
      </w:r>
      <w:bookmarkEnd w:id="33"/>
    </w:p>
    <w:p w14:paraId="1054E65C" w14:textId="20A5A338" w:rsidR="005356DD" w:rsidRDefault="005356DD" w:rsidP="004E56DE">
      <w:pPr>
        <w:pStyle w:val="Ttulo4"/>
        <w:numPr>
          <w:ilvl w:val="3"/>
          <w:numId w:val="1"/>
        </w:numPr>
        <w:ind w:left="567" w:hanging="567"/>
      </w:pPr>
      <w:r w:rsidRPr="005356DD">
        <w:t>Resultados</w:t>
      </w:r>
    </w:p>
    <w:p w14:paraId="0D735711" w14:textId="04317FEA" w:rsidR="005356DD" w:rsidRDefault="00DA5772" w:rsidP="005356DD">
      <w:pPr>
        <w:rPr>
          <w:rFonts w:ascii="Arial" w:hAnsi="Arial" w:cs="Arial"/>
          <w:b/>
          <w:bCs/>
          <w:sz w:val="24"/>
          <w:szCs w:val="24"/>
        </w:rPr>
      </w:pPr>
      <w:r w:rsidRPr="00DA5772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52417129" wp14:editId="7E28AE50">
            <wp:extent cx="5579745" cy="1499870"/>
            <wp:effectExtent l="0" t="0" r="1905" b="508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99750A" w14:textId="3063ECC6" w:rsidR="005356DD" w:rsidRDefault="00914C9A" w:rsidP="00914C9A">
      <w:pPr>
        <w:pStyle w:val="Legenda"/>
        <w:ind w:left="709" w:firstLine="709"/>
      </w:pPr>
      <w:r>
        <w:t xml:space="preserve">Figura </w:t>
      </w:r>
      <w:fldSimple w:instr=" SEQ Figura \* ARABIC ">
        <w:r w:rsidR="007B1902">
          <w:rPr>
            <w:noProof/>
          </w:rPr>
          <w:t>31</w:t>
        </w:r>
      </w:fldSimple>
      <w:r>
        <w:t xml:space="preserve"> - Caso de teste: Visualização dos hospitais no mapa</w:t>
      </w:r>
    </w:p>
    <w:p w14:paraId="0E0ECCD6" w14:textId="68D4D4ED" w:rsidR="00DA5772" w:rsidRDefault="00DA5772" w:rsidP="00DA5772"/>
    <w:p w14:paraId="47F9883A" w14:textId="6A7868A6" w:rsidR="00DA5772" w:rsidRDefault="00DA5772" w:rsidP="00DA5772">
      <w:r w:rsidRPr="00DA5772">
        <w:rPr>
          <w:noProof/>
        </w:rPr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55361" w14:textId="7B9B1BE8" w:rsidR="007B1902" w:rsidRDefault="007B1902" w:rsidP="00CD0D3F">
      <w:pPr>
        <w:pStyle w:val="Legenda"/>
        <w:ind w:firstLine="709"/>
      </w:pPr>
      <w:r>
        <w:t xml:space="preserve">Figura </w:t>
      </w:r>
      <w:fldSimple w:instr=" SEQ Figura \* ARABIC ">
        <w:r>
          <w:rPr>
            <w:noProof/>
          </w:rPr>
          <w:t>32</w:t>
        </w:r>
      </w:fldSimple>
      <w:r>
        <w:t xml:space="preserve"> - Caso de teste: Solicitação do paciente aos hospitais próximos</w:t>
      </w:r>
    </w:p>
    <w:p w14:paraId="088A8F97" w14:textId="77777777" w:rsidR="00CD0D3F" w:rsidRPr="00CD0D3F" w:rsidRDefault="00CD0D3F" w:rsidP="00CD0D3F"/>
    <w:p w14:paraId="114B3A06" w14:textId="38A71D1F" w:rsidR="00914C9A" w:rsidRPr="00914C9A" w:rsidRDefault="005356DD" w:rsidP="004E56DE">
      <w:pPr>
        <w:pStyle w:val="Ttulo3"/>
        <w:numPr>
          <w:ilvl w:val="2"/>
          <w:numId w:val="1"/>
        </w:numPr>
      </w:pPr>
      <w:bookmarkStart w:id="34" w:name="_Toc42209155"/>
      <w:proofErr w:type="spellStart"/>
      <w:r>
        <w:t>Kanban</w:t>
      </w:r>
      <w:proofErr w:type="spellEnd"/>
      <w:r>
        <w:t xml:space="preserve"> e Retrospectiva</w:t>
      </w:r>
      <w:bookmarkEnd w:id="34"/>
    </w:p>
    <w:p w14:paraId="5F439E12" w14:textId="56DE6F26" w:rsidR="00914C9A" w:rsidRDefault="00914C9A" w:rsidP="00914C9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77C28B08" w:rsidR="00914C9A" w:rsidRDefault="00914C9A" w:rsidP="00914C9A">
      <w:pPr>
        <w:pStyle w:val="Legenda"/>
        <w:ind w:left="709" w:firstLine="709"/>
      </w:pPr>
      <w:r>
        <w:t xml:space="preserve">Figura </w:t>
      </w:r>
      <w:fldSimple w:instr=" SEQ Figura \* ARABIC ">
        <w:r w:rsidR="00EC6727">
          <w:rPr>
            <w:noProof/>
          </w:rPr>
          <w:t>33</w:t>
        </w:r>
      </w:fldSimple>
      <w:r>
        <w:t xml:space="preserve"> - </w:t>
      </w:r>
      <w:proofErr w:type="spellStart"/>
      <w:r>
        <w:t>Kanban</w:t>
      </w:r>
      <w:proofErr w:type="spellEnd"/>
      <w:r>
        <w:t>: Primeiro dia do terceiro Sprint</w:t>
      </w:r>
    </w:p>
    <w:p w14:paraId="54711BA6" w14:textId="31BD3FFA" w:rsidR="00914C9A" w:rsidRDefault="0090358A" w:rsidP="00914C9A">
      <w:r>
        <w:rPr>
          <w:noProof/>
        </w:rPr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C1BFB" w14:textId="01B5F294" w:rsidR="0090358A" w:rsidRDefault="0090358A" w:rsidP="0090358A">
      <w:pPr>
        <w:pStyle w:val="Legenda"/>
        <w:ind w:left="709" w:firstLine="709"/>
      </w:pPr>
      <w:r>
        <w:t xml:space="preserve">Figura </w:t>
      </w:r>
      <w:fldSimple w:instr=" SEQ Figura \* ARABIC ">
        <w:r w:rsidR="00EC6727">
          <w:rPr>
            <w:noProof/>
          </w:rPr>
          <w:t>34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terceiro Sprint</w:t>
      </w:r>
    </w:p>
    <w:p w14:paraId="3C27DB47" w14:textId="77777777" w:rsidR="00F64955" w:rsidRPr="00F64955" w:rsidRDefault="00F64955" w:rsidP="00F64955"/>
    <w:p w14:paraId="3C592250" w14:textId="66151C5E" w:rsidR="00914C9A" w:rsidRDefault="00CD0D3F" w:rsidP="00914C9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1F6D9E7E" w:rsidR="007B1902" w:rsidRPr="00914C9A" w:rsidRDefault="007B1902" w:rsidP="007B1902">
      <w:pPr>
        <w:pStyle w:val="Legenda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EC6727">
          <w:rPr>
            <w:noProof/>
          </w:rPr>
          <w:t>35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terceiro Sprint</w:t>
      </w:r>
    </w:p>
    <w:p w14:paraId="4FA910D3" w14:textId="579C11E6" w:rsidR="005356DD" w:rsidRPr="00A64312" w:rsidRDefault="00A64312" w:rsidP="005356DD">
      <w:pPr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07808DEB" w14:textId="51E8ED86" w:rsidR="008D7615" w:rsidRDefault="008D7615" w:rsidP="004E56DE">
      <w:pPr>
        <w:pStyle w:val="Ttulo2"/>
        <w:numPr>
          <w:ilvl w:val="1"/>
          <w:numId w:val="1"/>
        </w:numPr>
        <w:ind w:left="426"/>
      </w:pPr>
      <w:r>
        <w:t>Quarto Sprint</w:t>
      </w:r>
    </w:p>
    <w:p w14:paraId="454CD6DD" w14:textId="4A1DF64D" w:rsidR="002E4272" w:rsidRDefault="002E4272" w:rsidP="00B75267"/>
    <w:p w14:paraId="7A7ECFD2" w14:textId="7C8F5289" w:rsidR="008D7615" w:rsidRDefault="008D7615" w:rsidP="004E56DE">
      <w:pPr>
        <w:pStyle w:val="Ttulo3"/>
        <w:numPr>
          <w:ilvl w:val="2"/>
          <w:numId w:val="1"/>
        </w:numPr>
      </w:pPr>
      <w:proofErr w:type="spellStart"/>
      <w:r>
        <w:t>Product</w:t>
      </w:r>
      <w:proofErr w:type="spellEnd"/>
      <w:r>
        <w:t xml:space="preserve"> Backlog</w:t>
      </w:r>
    </w:p>
    <w:p w14:paraId="215E58B8" w14:textId="3B7E4391" w:rsidR="008D7615" w:rsidRDefault="008D7615" w:rsidP="008D7615"/>
    <w:p w14:paraId="75F2D868" w14:textId="346C3FAC" w:rsidR="008D7615" w:rsidRDefault="008D7615" w:rsidP="004E56DE">
      <w:pPr>
        <w:pStyle w:val="Ttulo3"/>
        <w:numPr>
          <w:ilvl w:val="2"/>
          <w:numId w:val="1"/>
        </w:numPr>
      </w:pPr>
      <w:r>
        <w:t>Sprint Backlog</w:t>
      </w:r>
    </w:p>
    <w:p w14:paraId="37D3819A" w14:textId="481FD2CD" w:rsidR="008D7615" w:rsidRDefault="008D7615" w:rsidP="008D7615"/>
    <w:p w14:paraId="07E6E4DB" w14:textId="4E20B6C4" w:rsidR="008D7615" w:rsidRDefault="008D7615" w:rsidP="004E56DE">
      <w:pPr>
        <w:pStyle w:val="Ttulo3"/>
        <w:numPr>
          <w:ilvl w:val="2"/>
          <w:numId w:val="1"/>
        </w:numPr>
      </w:pPr>
      <w:proofErr w:type="spellStart"/>
      <w:r>
        <w:t>Burn</w:t>
      </w:r>
      <w:proofErr w:type="spellEnd"/>
      <w:r>
        <w:t xml:space="preserve"> Down Chart</w:t>
      </w:r>
    </w:p>
    <w:p w14:paraId="5810631B" w14:textId="07B6DDDA" w:rsidR="008D7615" w:rsidRDefault="008D7615" w:rsidP="008D7615"/>
    <w:p w14:paraId="0D699BE9" w14:textId="0CFBBC96" w:rsidR="008D7615" w:rsidRDefault="008D7615" w:rsidP="004E56DE">
      <w:pPr>
        <w:pStyle w:val="Ttulo3"/>
        <w:numPr>
          <w:ilvl w:val="2"/>
          <w:numId w:val="1"/>
        </w:numPr>
      </w:pPr>
      <w:r>
        <w:t>Diagramas</w:t>
      </w:r>
    </w:p>
    <w:p w14:paraId="307E8F53" w14:textId="024D2BE9" w:rsidR="008D7615" w:rsidRDefault="008D7615" w:rsidP="008D7615"/>
    <w:p w14:paraId="659A4B6E" w14:textId="744E98D3" w:rsidR="008D7615" w:rsidRDefault="008D7615" w:rsidP="004E56DE">
      <w:pPr>
        <w:pStyle w:val="Ttulo3"/>
        <w:numPr>
          <w:ilvl w:val="2"/>
          <w:numId w:val="1"/>
        </w:numPr>
      </w:pPr>
      <w:r>
        <w:t>Plano de testes</w:t>
      </w:r>
    </w:p>
    <w:p w14:paraId="0649CE3E" w14:textId="5879D01A" w:rsidR="008D7615" w:rsidRDefault="008D7615" w:rsidP="008D7615"/>
    <w:p w14:paraId="54315C65" w14:textId="502341A7" w:rsidR="008D7615" w:rsidRPr="008D7615" w:rsidRDefault="008D7615" w:rsidP="004E56DE">
      <w:pPr>
        <w:pStyle w:val="Ttulo4"/>
        <w:numPr>
          <w:ilvl w:val="3"/>
          <w:numId w:val="1"/>
        </w:numPr>
        <w:ind w:left="567" w:hanging="567"/>
      </w:pPr>
      <w:proofErr w:type="spellStart"/>
      <w:r>
        <w:t>Resultatos</w:t>
      </w:r>
      <w:proofErr w:type="spellEnd"/>
    </w:p>
    <w:p w14:paraId="3F26AF40" w14:textId="2666C21C" w:rsidR="008D7615" w:rsidRDefault="008D7615" w:rsidP="00B75267"/>
    <w:p w14:paraId="4F3183EA" w14:textId="43F6290C" w:rsidR="008D7615" w:rsidRDefault="008D7615" w:rsidP="004E56DE">
      <w:pPr>
        <w:pStyle w:val="Ttulo3"/>
        <w:numPr>
          <w:ilvl w:val="2"/>
          <w:numId w:val="1"/>
        </w:numPr>
      </w:pPr>
      <w:proofErr w:type="spellStart"/>
      <w:r>
        <w:t>Kanban</w:t>
      </w:r>
      <w:proofErr w:type="spellEnd"/>
      <w:r>
        <w:t xml:space="preserve"> e Retrospectiva</w:t>
      </w:r>
    </w:p>
    <w:p w14:paraId="55919683" w14:textId="77777777" w:rsidR="00AE1CE1" w:rsidRPr="00AE1CE1" w:rsidRDefault="00AE1CE1" w:rsidP="00AE1CE1"/>
    <w:p w14:paraId="4BBDB37D" w14:textId="07CC30D8" w:rsidR="00796134" w:rsidRDefault="00796134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35" w:name="_Toc42209156"/>
      <w:r w:rsidRPr="0064000A">
        <w:rPr>
          <w:rFonts w:cs="Arial"/>
          <w:color w:val="auto"/>
          <w:szCs w:val="24"/>
        </w:rPr>
        <w:lastRenderedPageBreak/>
        <w:t>Modelo de Dados</w:t>
      </w:r>
      <w:bookmarkEnd w:id="35"/>
    </w:p>
    <w:p w14:paraId="2405635B" w14:textId="35E62CF5" w:rsidR="00B30C90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30DC7426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6" w:name="_Toc42209157"/>
      <w:r w:rsidRPr="00B75267">
        <w:rPr>
          <w:rFonts w:cs="Arial"/>
          <w:bCs w:val="0"/>
          <w:color w:val="auto"/>
          <w:szCs w:val="24"/>
        </w:rPr>
        <w:t xml:space="preserve">Diagrama </w:t>
      </w:r>
      <w:r w:rsidR="00D33784" w:rsidRPr="00B75267">
        <w:rPr>
          <w:rFonts w:cs="Arial"/>
          <w:bCs w:val="0"/>
          <w:color w:val="auto"/>
          <w:szCs w:val="24"/>
        </w:rPr>
        <w:t>Conceitual</w:t>
      </w:r>
      <w:bookmarkEnd w:id="36"/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3592FD73" w:rsidR="00C44241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E5004" w14:textId="6A645BEB" w:rsidR="00B30C90" w:rsidRDefault="00B75267" w:rsidP="001978C9">
      <w:pPr>
        <w:pStyle w:val="Legenda"/>
        <w:ind w:left="709"/>
      </w:pPr>
      <w:r>
        <w:t xml:space="preserve">Figura </w:t>
      </w:r>
      <w:fldSimple w:instr=" SEQ Figura \* ARABIC ">
        <w:r w:rsidR="00EC6727">
          <w:rPr>
            <w:noProof/>
          </w:rPr>
          <w:t>36</w:t>
        </w:r>
      </w:fldSimple>
      <w:r>
        <w:t xml:space="preserve"> - Modelo de entidade e relacionamento do banco de dados</w:t>
      </w:r>
    </w:p>
    <w:p w14:paraId="272723CF" w14:textId="77777777" w:rsidR="001978C9" w:rsidRPr="001978C9" w:rsidRDefault="001978C9" w:rsidP="001978C9"/>
    <w:p w14:paraId="3623C328" w14:textId="29653092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7" w:name="_Toc42209158"/>
      <w:r w:rsidRPr="00B75267">
        <w:rPr>
          <w:rFonts w:cs="Arial"/>
          <w:bCs w:val="0"/>
          <w:color w:val="auto"/>
          <w:szCs w:val="24"/>
        </w:rPr>
        <w:t>Modelo lógico do banco de dados</w:t>
      </w:r>
      <w:bookmarkEnd w:id="37"/>
      <w:r w:rsidRPr="00B75267">
        <w:rPr>
          <w:rFonts w:cs="Arial"/>
          <w:bCs w:val="0"/>
          <w:color w:val="auto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451" type="#_x0000_t75" style="width:438.75pt;height:308.25pt" o:ole="">
            <v:imagedata r:id="rId59" o:title=""/>
          </v:shape>
          <o:OLEObject Type="Embed" ProgID="Visio.Drawing.15" ShapeID="_x0000_i1451" DrawAspect="Content" ObjectID="_1652822557" r:id="rId60"/>
        </w:object>
      </w:r>
    </w:p>
    <w:p w14:paraId="6C5998E5" w14:textId="585E5380" w:rsidR="006309C3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EC6727">
          <w:rPr>
            <w:noProof/>
          </w:rPr>
          <w:t>37</w:t>
        </w:r>
      </w:fldSimple>
      <w:r>
        <w:t xml:space="preserve"> - </w:t>
      </w:r>
      <w:r w:rsidRPr="00A93B5E">
        <w:t>Modelo lógico do banco de dados</w:t>
      </w:r>
    </w:p>
    <w:p w14:paraId="031C4309" w14:textId="1574CE93" w:rsidR="00B75267" w:rsidRDefault="00B75267" w:rsidP="00B75267"/>
    <w:p w14:paraId="3D259B25" w14:textId="1A62C3C7" w:rsidR="00B30C90" w:rsidRDefault="00B30C90" w:rsidP="00B75267"/>
    <w:p w14:paraId="59FD5EF1" w14:textId="1A9E0955" w:rsidR="00B30C90" w:rsidRDefault="00B30C90" w:rsidP="00B75267"/>
    <w:p w14:paraId="2AAB5C88" w14:textId="008F513B" w:rsidR="00B30C90" w:rsidRDefault="00B30C90" w:rsidP="00B75267"/>
    <w:p w14:paraId="152BFB0F" w14:textId="67007FDA" w:rsidR="00B30C90" w:rsidRDefault="00B30C90" w:rsidP="00B75267"/>
    <w:p w14:paraId="1935B693" w14:textId="2AC0531D" w:rsidR="00B30C90" w:rsidRDefault="00B30C90" w:rsidP="00B75267"/>
    <w:p w14:paraId="2F4152A2" w14:textId="5192C84D" w:rsidR="00B30C90" w:rsidRDefault="00B30C90" w:rsidP="00B75267"/>
    <w:p w14:paraId="071B0ED0" w14:textId="77777777" w:rsidR="00B30C90" w:rsidRPr="00B75267" w:rsidRDefault="00B30C90" w:rsidP="00B75267"/>
    <w:p w14:paraId="1FECA545" w14:textId="0587B98E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8" w:name="_Toc42209159"/>
      <w:r w:rsidRPr="00B75267">
        <w:rPr>
          <w:rFonts w:cs="Arial"/>
          <w:bCs w:val="0"/>
          <w:color w:val="auto"/>
          <w:szCs w:val="24"/>
        </w:rPr>
        <w:t>Dicionário de dados</w:t>
      </w:r>
      <w:bookmarkEnd w:id="38"/>
      <w:r w:rsidRPr="00B75267">
        <w:rPr>
          <w:rFonts w:cs="Arial"/>
          <w:bCs w:val="0"/>
          <w:color w:val="auto"/>
          <w:szCs w:val="24"/>
        </w:rPr>
        <w:t xml:space="preserve"> </w:t>
      </w:r>
    </w:p>
    <w:p w14:paraId="44FE5CE8" w14:textId="1B4B7EC7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>
        <w:rPr>
          <w:rFonts w:ascii="Arial" w:hAnsi="Arial" w:cs="Arial"/>
          <w:sz w:val="24"/>
          <w:szCs w:val="24"/>
        </w:rPr>
        <w:t>Robo</w:t>
      </w:r>
      <w:proofErr w:type="spellEnd"/>
      <w:r w:rsidR="00B75267">
        <w:rPr>
          <w:rFonts w:ascii="Arial" w:hAnsi="Arial" w:cs="Arial"/>
          <w:sz w:val="24"/>
          <w:szCs w:val="24"/>
        </w:rPr>
        <w:t xml:space="preserve">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315AD9E" w14:textId="05B76E3F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D1A49" w14:textId="14E443FD" w:rsidR="00B75267" w:rsidRDefault="00B75267" w:rsidP="00B75267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EC6727">
          <w:rPr>
            <w:noProof/>
          </w:rPr>
          <w:t>38</w:t>
        </w:r>
      </w:fldSimple>
      <w:r>
        <w:t xml:space="preserve"> - </w:t>
      </w:r>
      <w:r w:rsidRPr="00B649A4">
        <w:t>Dicionário de dados - Hospital</w:t>
      </w:r>
    </w:p>
    <w:p w14:paraId="0D6A8D30" w14:textId="77777777" w:rsidR="00B75267" w:rsidRDefault="00B75267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3E300" w14:textId="2FC4CB16" w:rsidR="00B75267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EC6727">
          <w:rPr>
            <w:noProof/>
          </w:rPr>
          <w:t>39</w:t>
        </w:r>
      </w:fldSimple>
      <w:r>
        <w:t xml:space="preserve"> - </w:t>
      </w:r>
      <w:r w:rsidRPr="00291147">
        <w:t>Dicionário de dados – Paciente</w:t>
      </w:r>
    </w:p>
    <w:p w14:paraId="610D5D45" w14:textId="77777777" w:rsidR="00B75267" w:rsidRPr="00B75267" w:rsidRDefault="00B75267" w:rsidP="00B75267"/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C444" w14:textId="5C1CBF56" w:rsidR="008A45D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EC6727">
          <w:rPr>
            <w:noProof/>
          </w:rPr>
          <w:t>40</w:t>
        </w:r>
      </w:fldSimple>
      <w:r>
        <w:t xml:space="preserve"> - </w:t>
      </w:r>
      <w:r w:rsidRPr="005C0D8A">
        <w:t xml:space="preserve">Dicionário de dados </w:t>
      </w:r>
      <w:r>
        <w:t>–</w:t>
      </w:r>
      <w:r w:rsidRPr="005C0D8A">
        <w:t xml:space="preserve"> Suporte</w:t>
      </w:r>
    </w:p>
    <w:p w14:paraId="67093B4C" w14:textId="77777777" w:rsidR="00B75267" w:rsidRPr="00B75267" w:rsidRDefault="00B75267" w:rsidP="00B75267"/>
    <w:p w14:paraId="2629FC4F" w14:textId="744C0D2A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39" w:name="_Toc42209160"/>
      <w:r w:rsidRPr="0064000A">
        <w:rPr>
          <w:rFonts w:cs="Arial"/>
          <w:color w:val="auto"/>
          <w:szCs w:val="24"/>
          <w:lang w:val="en-US"/>
        </w:rPr>
        <w:t>PRINCIPAIS TELAS DO SISTEMA</w:t>
      </w:r>
      <w:bookmarkEnd w:id="39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BF84025" w:rsidR="0090159B" w:rsidRPr="007C6981" w:rsidRDefault="0090159B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0" w:name="_Toc42209161"/>
      <w:r>
        <w:rPr>
          <w:rFonts w:cs="Arial"/>
          <w:color w:val="auto"/>
          <w:szCs w:val="24"/>
        </w:rPr>
        <w:lastRenderedPageBreak/>
        <w:t>CONCLUSÃO</w:t>
      </w:r>
      <w:bookmarkEnd w:id="40"/>
    </w:p>
    <w:p w14:paraId="547BC593" w14:textId="77777777" w:rsidR="00AB0D1F" w:rsidRDefault="00AB0D1F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1" w:name="_Toc90215145"/>
      <w:bookmarkStart w:id="42" w:name="_Toc42209162"/>
      <w:r w:rsidRPr="00AB0D1F">
        <w:rPr>
          <w:rFonts w:cs="Arial"/>
          <w:color w:val="auto"/>
          <w:szCs w:val="24"/>
        </w:rPr>
        <w:t>Escreva os resultados obtidos</w:t>
      </w:r>
      <w:bookmarkEnd w:id="42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3" w:name="_Toc42209163"/>
      <w:r w:rsidRPr="00AB0D1F">
        <w:rPr>
          <w:rFonts w:cs="Arial"/>
          <w:color w:val="auto"/>
          <w:szCs w:val="24"/>
        </w:rPr>
        <w:t>Constatações</w:t>
      </w:r>
      <w:bookmarkStart w:id="44" w:name="_Toc90215144"/>
      <w:bookmarkEnd w:id="41"/>
      <w:bookmarkEnd w:id="43"/>
      <w:r w:rsidR="00AB0D1F" w:rsidRPr="00AB0D1F">
        <w:rPr>
          <w:rFonts w:cs="Arial"/>
          <w:color w:val="auto"/>
          <w:szCs w:val="24"/>
        </w:rPr>
        <w:t xml:space="preserve"> </w:t>
      </w:r>
    </w:p>
    <w:bookmarkEnd w:id="44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11270A6" w:rsidR="0090159B" w:rsidRPr="00AB0D1F" w:rsidRDefault="00AB0D1F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5" w:name="_Toc90215146"/>
      <w:bookmarkStart w:id="46" w:name="_Toc42209164"/>
      <w:r>
        <w:rPr>
          <w:rFonts w:cs="Arial"/>
          <w:color w:val="auto"/>
          <w:szCs w:val="24"/>
        </w:rPr>
        <w:t>S</w:t>
      </w:r>
      <w:r w:rsidR="0090159B" w:rsidRPr="00AB0D1F">
        <w:rPr>
          <w:rFonts w:cs="Arial"/>
          <w:color w:val="auto"/>
          <w:szCs w:val="24"/>
        </w:rPr>
        <w:t>ugestões de possíveis aperfeiçoamentos técnicos</w:t>
      </w:r>
      <w:bookmarkEnd w:id="45"/>
      <w:bookmarkEnd w:id="46"/>
      <w:r w:rsidR="0090159B" w:rsidRPr="00AB0D1F">
        <w:rPr>
          <w:rFonts w:cs="Arial"/>
          <w:color w:val="auto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 w:rsidP="000636B2">
      <w:pPr>
        <w:rPr>
          <w:b/>
          <w:bCs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61979A1C" w:rsidR="00430467" w:rsidRPr="007C6981" w:rsidRDefault="00430467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7" w:name="_Toc42209165"/>
      <w:r>
        <w:rPr>
          <w:rFonts w:cs="Arial"/>
          <w:color w:val="auto"/>
          <w:szCs w:val="24"/>
        </w:rPr>
        <w:lastRenderedPageBreak/>
        <w:t>REFERÊNCIAS</w:t>
      </w:r>
      <w:bookmarkEnd w:id="47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NODEJS. API </w:t>
      </w:r>
      <w:proofErr w:type="spellStart"/>
      <w:r w:rsidRPr="00026C97">
        <w:rPr>
          <w:rFonts w:ascii="Arial" w:hAnsi="Arial" w:cs="Arial"/>
          <w:sz w:val="24"/>
          <w:szCs w:val="24"/>
        </w:rPr>
        <w:t>Referenc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Documentation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6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MONGODB. </w:t>
      </w:r>
      <w:proofErr w:type="spellStart"/>
      <w:r w:rsidRPr="00026C97">
        <w:rPr>
          <w:rFonts w:ascii="Arial" w:hAnsi="Arial" w:cs="Arial"/>
          <w:sz w:val="24"/>
          <w:szCs w:val="24"/>
        </w:rPr>
        <w:t>MongoDB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Community Server. Disponível em: &lt;</w:t>
      </w:r>
      <w:hyperlink r:id="rId6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 xml:space="preserve">Componentes e </w:t>
      </w:r>
      <w:proofErr w:type="spellStart"/>
      <w:r w:rsidRPr="00026C97">
        <w:rPr>
          <w:rFonts w:ascii="Arial" w:hAnsi="Arial" w:cs="Arial"/>
          <w:sz w:val="24"/>
          <w:szCs w:val="24"/>
        </w:rPr>
        <w:t>Prop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6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2B39C1">
        <w:rPr>
          <w:rFonts w:ascii="Arial" w:hAnsi="Arial" w:cs="Arial"/>
          <w:sz w:val="24"/>
          <w:szCs w:val="24"/>
        </w:rPr>
        <w:t>Hook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6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</w:t>
      </w:r>
      <w:proofErr w:type="spellStart"/>
      <w:r w:rsidRPr="00026C97">
        <w:rPr>
          <w:rFonts w:ascii="Arial" w:hAnsi="Arial" w:cs="Arial"/>
          <w:sz w:val="24"/>
          <w:szCs w:val="24"/>
        </w:rPr>
        <w:t>Redirec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6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</w:t>
      </w:r>
      <w:proofErr w:type="spellStart"/>
      <w:r w:rsidRPr="00026C97">
        <w:rPr>
          <w:rFonts w:ascii="Arial" w:hAnsi="Arial" w:cs="Arial"/>
          <w:sz w:val="24"/>
          <w:szCs w:val="24"/>
        </w:rPr>
        <w:t>Fon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Awesom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69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GITHUB. Cep-</w:t>
      </w:r>
      <w:proofErr w:type="spellStart"/>
      <w:r w:rsidRPr="00026C97">
        <w:rPr>
          <w:rFonts w:ascii="Arial" w:hAnsi="Arial" w:cs="Arial"/>
          <w:sz w:val="24"/>
          <w:szCs w:val="24"/>
        </w:rPr>
        <w:t>promis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7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26C97">
        <w:rPr>
          <w:rFonts w:ascii="Arial" w:hAnsi="Arial" w:cs="Arial"/>
          <w:sz w:val="24"/>
          <w:szCs w:val="24"/>
        </w:rPr>
        <w:t>Getting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Started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7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26C97">
        <w:rPr>
          <w:rFonts w:ascii="Arial" w:hAnsi="Arial" w:cs="Arial"/>
          <w:sz w:val="24"/>
          <w:szCs w:val="24"/>
        </w:rPr>
        <w:t>Tex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Input. Disponível em: &lt;</w:t>
      </w:r>
      <w:hyperlink r:id="rId7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 xml:space="preserve">Como organizar estilos no </w:t>
      </w:r>
      <w:proofErr w:type="spellStart"/>
      <w:r w:rsidRPr="00026C97">
        <w:rPr>
          <w:rFonts w:ascii="Arial" w:hAnsi="Arial" w:cs="Arial"/>
          <w:color w:val="161B3D"/>
          <w:sz w:val="24"/>
          <w:szCs w:val="24"/>
        </w:rPr>
        <w:t>React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color w:val="161B3D"/>
          <w:sz w:val="24"/>
          <w:szCs w:val="24"/>
        </w:rPr>
        <w:t>Native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>. Disponível em: &lt;</w:t>
      </w:r>
      <w:hyperlink r:id="rId7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PROPROGRAMMING101. </w:t>
      </w:r>
      <w:proofErr w:type="spellStart"/>
      <w:r w:rsidRPr="00B81D70">
        <w:rPr>
          <w:rFonts w:ascii="Arial" w:hAnsi="Arial" w:cs="Arial"/>
          <w:sz w:val="24"/>
          <w:szCs w:val="24"/>
        </w:rPr>
        <w:t>React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Native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: </w:t>
      </w:r>
      <w:proofErr w:type="spellStart"/>
      <w:r w:rsidRPr="00B81D70">
        <w:rPr>
          <w:rFonts w:ascii="Arial" w:hAnsi="Arial" w:cs="Arial"/>
          <w:sz w:val="24"/>
          <w:szCs w:val="24"/>
        </w:rPr>
        <w:t>Custom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navigation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Transitions</w:t>
      </w:r>
      <w:proofErr w:type="spellEnd"/>
      <w:r w:rsidRPr="00B81D70">
        <w:rPr>
          <w:rFonts w:ascii="Arial" w:hAnsi="Arial" w:cs="Arial"/>
          <w:sz w:val="24"/>
          <w:szCs w:val="24"/>
        </w:rPr>
        <w:t>. Disponível em: &lt;</w:t>
      </w:r>
      <w:hyperlink r:id="rId74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REACT NAVIGATION. </w:t>
      </w:r>
      <w:proofErr w:type="spellStart"/>
      <w:r w:rsidRPr="00B81D70">
        <w:rPr>
          <w:rFonts w:ascii="Arial" w:hAnsi="Arial" w:cs="Arial"/>
          <w:sz w:val="24"/>
          <w:szCs w:val="24"/>
        </w:rPr>
        <w:t>Configuring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the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header bar. Disponível em: &lt;</w:t>
      </w:r>
      <w:hyperlink r:id="rId75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B81D70">
        <w:rPr>
          <w:rFonts w:ascii="Arial" w:hAnsi="Arial" w:cs="Arial"/>
        </w:rPr>
        <w:t>Getting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started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6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B81D70">
        <w:rPr>
          <w:rFonts w:ascii="Arial" w:hAnsi="Arial" w:cs="Arial"/>
        </w:rPr>
        <w:t>Drawer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vigation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7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</w:t>
      </w:r>
      <w:proofErr w:type="spellStart"/>
      <w:r w:rsidRPr="00B81D70">
        <w:rPr>
          <w:rFonts w:ascii="Arial" w:hAnsi="Arial" w:cs="Arial"/>
        </w:rPr>
        <w:t>AsyncStorag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78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</w:t>
      </w:r>
      <w:proofErr w:type="spellStart"/>
      <w:r w:rsidRPr="00B81D70">
        <w:rPr>
          <w:rFonts w:ascii="Arial" w:hAnsi="Arial" w:cs="Arial"/>
        </w:rPr>
        <w:t>Converting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Stateless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Class-Based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Components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to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Pure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Function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9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Autenticação JWT no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tive</w:t>
      </w:r>
      <w:proofErr w:type="spellEnd"/>
      <w:r w:rsidRPr="00B81D70">
        <w:rPr>
          <w:rFonts w:ascii="Arial" w:hAnsi="Arial" w:cs="Arial"/>
        </w:rPr>
        <w:t xml:space="preserve"> com API REST em </w:t>
      </w:r>
      <w:proofErr w:type="spellStart"/>
      <w:r w:rsidRPr="00B81D70">
        <w:rPr>
          <w:rFonts w:ascii="Arial" w:hAnsi="Arial" w:cs="Arial"/>
        </w:rPr>
        <w:t>NodeJ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0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Fluxo de autenticação com Token JWT no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1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</w:t>
      </w:r>
      <w:proofErr w:type="spellStart"/>
      <w:r w:rsidRPr="00B81D70">
        <w:rPr>
          <w:rFonts w:ascii="Arial" w:hAnsi="Arial" w:cs="Arial"/>
        </w:rPr>
        <w:t>Axios</w:t>
      </w:r>
      <w:proofErr w:type="spellEnd"/>
      <w:r w:rsidRPr="00B81D70">
        <w:rPr>
          <w:rFonts w:ascii="Arial" w:hAnsi="Arial" w:cs="Arial"/>
        </w:rPr>
        <w:t>-catch-</w:t>
      </w:r>
      <w:proofErr w:type="spellStart"/>
      <w:r w:rsidRPr="00B81D70">
        <w:rPr>
          <w:rFonts w:ascii="Arial" w:hAnsi="Arial" w:cs="Arial"/>
        </w:rPr>
        <w:t>error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2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[API </w:t>
      </w:r>
      <w:proofErr w:type="spellStart"/>
      <w:r w:rsidRPr="00B81D70">
        <w:rPr>
          <w:rFonts w:ascii="Arial" w:hAnsi="Arial" w:cs="Arial"/>
        </w:rPr>
        <w:t>NodeJS</w:t>
      </w:r>
      <w:proofErr w:type="spellEnd"/>
      <w:r w:rsidRPr="00B81D70">
        <w:rPr>
          <w:rFonts w:ascii="Arial" w:hAnsi="Arial" w:cs="Arial"/>
        </w:rPr>
        <w:t xml:space="preserve"> + Express + Mongo] Autenticação | Diego Fernande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3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5B9A369B" w:rsidR="00A22A1F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Gerenciando Autenticação com </w:t>
      </w:r>
      <w:proofErr w:type="spellStart"/>
      <w:r w:rsidRPr="00B81D70">
        <w:rPr>
          <w:rFonts w:ascii="Arial" w:hAnsi="Arial" w:cs="Arial"/>
        </w:rPr>
        <w:t>Context</w:t>
      </w:r>
      <w:proofErr w:type="spellEnd"/>
      <w:r w:rsidRPr="00B81D70">
        <w:rPr>
          <w:rFonts w:ascii="Arial" w:hAnsi="Arial" w:cs="Arial"/>
        </w:rPr>
        <w:t xml:space="preserve"> API no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4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 xml:space="preserve">. Acesso em: 21 mar. </w:t>
      </w:r>
      <w:r w:rsidR="0026796C" w:rsidRPr="00B81D70">
        <w:rPr>
          <w:rFonts w:ascii="Arial" w:hAnsi="Arial" w:cs="Arial"/>
        </w:rPr>
        <w:t>2020.</w:t>
      </w:r>
    </w:p>
    <w:p w14:paraId="7FC8CFB6" w14:textId="384C5985" w:rsidR="00941B59" w:rsidRPr="00B81D70" w:rsidRDefault="00EC13D0" w:rsidP="00941B59">
      <w:pPr>
        <w:pStyle w:val="NormalWeb"/>
        <w:rPr>
          <w:rFonts w:ascii="Arial" w:hAnsi="Arial" w:cs="Arial"/>
        </w:rPr>
      </w:pPr>
      <w:r>
        <w:rPr>
          <w:rFonts w:ascii="Arial" w:hAnsi="Arial" w:cs="Arial"/>
        </w:rPr>
        <w:t xml:space="preserve">REACT NAVIGATION: </w:t>
      </w:r>
      <w:proofErr w:type="spellStart"/>
      <w:r>
        <w:rPr>
          <w:rFonts w:ascii="Arial" w:hAnsi="Arial" w:cs="Arial"/>
        </w:rPr>
        <w:t>createDrawerNavigator</w:t>
      </w:r>
      <w:proofErr w:type="spellEnd"/>
      <w:r>
        <w:rPr>
          <w:rFonts w:ascii="Arial" w:hAnsi="Arial" w:cs="Arial"/>
        </w:rPr>
        <w:t>. Disponível em:</w:t>
      </w:r>
      <w:r w:rsidR="00941B59">
        <w:rPr>
          <w:rFonts w:ascii="Arial" w:hAnsi="Arial" w:cs="Arial"/>
        </w:rPr>
        <w:t xml:space="preserve">                                                       </w:t>
      </w:r>
      <w:hyperlink r:id="rId85" w:history="1">
        <w:r w:rsidR="00941B59" w:rsidRPr="00206573">
          <w:rPr>
            <w:rStyle w:val="Hyperlink"/>
            <w:rFonts w:ascii="Arial" w:hAnsi="Arial" w:cs="Arial"/>
          </w:rPr>
          <w:t>https://reactnavigation.org/docs/drawer-navigator</w:t>
        </w:r>
      </w:hyperlink>
      <w:r w:rsidR="00941B59">
        <w:rPr>
          <w:rFonts w:ascii="Arial" w:hAnsi="Arial" w:cs="Arial"/>
        </w:rPr>
        <w:t>. Acesso em: 24 mar.2020.</w:t>
      </w:r>
    </w:p>
    <w:p w14:paraId="599CE076" w14:textId="55D5774C" w:rsidR="00EC13D0" w:rsidRDefault="00EC13D0" w:rsidP="00A22A1F">
      <w:pPr>
        <w:pStyle w:val="NormalWeb"/>
        <w:rPr>
          <w:rFonts w:ascii="Arial" w:hAnsi="Arial" w:cs="Arial"/>
        </w:rPr>
      </w:pPr>
    </w:p>
    <w:p w14:paraId="408982E4" w14:textId="77777777" w:rsidR="00A22A1F" w:rsidRPr="00026C97" w:rsidRDefault="00A22A1F" w:rsidP="00026C97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63473">
      <w:r>
        <w:br w:type="page"/>
      </w:r>
    </w:p>
    <w:p w14:paraId="02675D8C" w14:textId="45BD3A6F" w:rsidR="00B63473" w:rsidRPr="007C6981" w:rsidRDefault="00B6347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8" w:name="_Toc42209166"/>
      <w:r>
        <w:rPr>
          <w:rFonts w:cs="Arial"/>
          <w:color w:val="auto"/>
          <w:szCs w:val="24"/>
        </w:rPr>
        <w:lastRenderedPageBreak/>
        <w:t>GLOSSÁRIO</w:t>
      </w:r>
      <w:bookmarkEnd w:id="48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9" w:name="_Toc42209167"/>
      <w:r>
        <w:rPr>
          <w:rFonts w:cs="Arial"/>
          <w:color w:val="auto"/>
          <w:szCs w:val="24"/>
        </w:rPr>
        <w:lastRenderedPageBreak/>
        <w:t>ANEXOS</w:t>
      </w:r>
      <w:bookmarkEnd w:id="49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86"/>
      <w:headerReference w:type="default" r:id="rId87"/>
      <w:footerReference w:type="default" r:id="rId88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44F217F" w14:textId="77777777" w:rsidR="004E56DE" w:rsidRDefault="004E56DE" w:rsidP="00FD6FC5">
      <w:pPr>
        <w:spacing w:after="0" w:line="240" w:lineRule="auto"/>
      </w:pPr>
      <w:r>
        <w:separator/>
      </w:r>
    </w:p>
  </w:endnote>
  <w:endnote w:type="continuationSeparator" w:id="0">
    <w:p w14:paraId="135F2CDF" w14:textId="77777777" w:rsidR="004E56DE" w:rsidRDefault="004E56DE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F4211D" w:rsidRDefault="00F4211D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F4211D" w:rsidRDefault="00F4211D">
    <w:pPr>
      <w:pStyle w:val="Rodap"/>
      <w:jc w:val="right"/>
    </w:pPr>
  </w:p>
  <w:p w14:paraId="3646DDDE" w14:textId="77777777" w:rsidR="00F4211D" w:rsidRDefault="00F4211D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F4211D" w:rsidRDefault="00F4211D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F4211D" w:rsidRDefault="00F4211D">
    <w:pPr>
      <w:pStyle w:val="Rodap"/>
      <w:jc w:val="right"/>
    </w:pPr>
  </w:p>
  <w:p w14:paraId="18DC49EE" w14:textId="77777777" w:rsidR="00F4211D" w:rsidRDefault="00F4211D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39454FA" w14:textId="77777777" w:rsidR="004E56DE" w:rsidRDefault="004E56DE" w:rsidP="00FD6FC5">
      <w:pPr>
        <w:spacing w:after="0" w:line="240" w:lineRule="auto"/>
      </w:pPr>
      <w:r>
        <w:separator/>
      </w:r>
    </w:p>
  </w:footnote>
  <w:footnote w:type="continuationSeparator" w:id="0">
    <w:p w14:paraId="43EC305D" w14:textId="77777777" w:rsidR="004E56DE" w:rsidRDefault="004E56DE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F4211D" w:rsidRDefault="00F4211D">
    <w:pPr>
      <w:pStyle w:val="Cabealho"/>
    </w:pPr>
  </w:p>
  <w:p w14:paraId="3D7E17DF" w14:textId="77777777" w:rsidR="00F4211D" w:rsidRDefault="00F4211D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F4211D" w:rsidRDefault="00F4211D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F4211D" w:rsidRDefault="00F4211D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F4211D" w:rsidRPr="007E4EE3" w:rsidRDefault="00F4211D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F4211D" w:rsidRDefault="00F4211D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F4211D" w:rsidRPr="007E4EE3" w:rsidRDefault="00F4211D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F4211D" w:rsidRDefault="00F4211D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6"/>
  </w:num>
  <w:num w:numId="4">
    <w:abstractNumId w:val="13"/>
  </w:num>
  <w:num w:numId="5">
    <w:abstractNumId w:val="3"/>
  </w:num>
  <w:num w:numId="6">
    <w:abstractNumId w:val="12"/>
  </w:num>
  <w:num w:numId="7">
    <w:abstractNumId w:val="16"/>
  </w:num>
  <w:num w:numId="8">
    <w:abstractNumId w:val="7"/>
  </w:num>
  <w:num w:numId="9">
    <w:abstractNumId w:val="8"/>
  </w:num>
  <w:num w:numId="10">
    <w:abstractNumId w:val="14"/>
  </w:num>
  <w:num w:numId="11">
    <w:abstractNumId w:val="11"/>
  </w:num>
  <w:num w:numId="12">
    <w:abstractNumId w:val="2"/>
  </w:num>
  <w:num w:numId="13">
    <w:abstractNumId w:val="10"/>
  </w:num>
  <w:num w:numId="14">
    <w:abstractNumId w:val="4"/>
  </w:num>
  <w:num w:numId="15">
    <w:abstractNumId w:val="9"/>
  </w:num>
  <w:num w:numId="16">
    <w:abstractNumId w:val="15"/>
  </w:num>
  <w:num w:numId="17">
    <w:abstractNumId w:val="0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52556"/>
    <w:rsid w:val="000636B2"/>
    <w:rsid w:val="00064CD3"/>
    <w:rsid w:val="000842CB"/>
    <w:rsid w:val="000A0C58"/>
    <w:rsid w:val="000A2EDF"/>
    <w:rsid w:val="000B47F5"/>
    <w:rsid w:val="000B6DDB"/>
    <w:rsid w:val="000C048B"/>
    <w:rsid w:val="000C13EA"/>
    <w:rsid w:val="000C343B"/>
    <w:rsid w:val="000D4DFF"/>
    <w:rsid w:val="000E407B"/>
    <w:rsid w:val="000E7D8B"/>
    <w:rsid w:val="000F154F"/>
    <w:rsid w:val="000F6D18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D43B0"/>
    <w:rsid w:val="001D742F"/>
    <w:rsid w:val="001F0647"/>
    <w:rsid w:val="001F0BD7"/>
    <w:rsid w:val="001F154E"/>
    <w:rsid w:val="001F6C57"/>
    <w:rsid w:val="00210CD7"/>
    <w:rsid w:val="002439FB"/>
    <w:rsid w:val="002471A9"/>
    <w:rsid w:val="0026796C"/>
    <w:rsid w:val="00267EBD"/>
    <w:rsid w:val="00283534"/>
    <w:rsid w:val="002850CF"/>
    <w:rsid w:val="0028783C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4272"/>
    <w:rsid w:val="002F4471"/>
    <w:rsid w:val="003145BD"/>
    <w:rsid w:val="00336A57"/>
    <w:rsid w:val="00341ACB"/>
    <w:rsid w:val="00346022"/>
    <w:rsid w:val="00351A7A"/>
    <w:rsid w:val="00376EE4"/>
    <w:rsid w:val="00393F97"/>
    <w:rsid w:val="003D1C28"/>
    <w:rsid w:val="003D25E9"/>
    <w:rsid w:val="003D270C"/>
    <w:rsid w:val="003D6D77"/>
    <w:rsid w:val="003D7F24"/>
    <w:rsid w:val="003E19C1"/>
    <w:rsid w:val="003E4C81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74F1"/>
    <w:rsid w:val="00447F98"/>
    <w:rsid w:val="004537D8"/>
    <w:rsid w:val="0045407A"/>
    <w:rsid w:val="004701DA"/>
    <w:rsid w:val="00494DBE"/>
    <w:rsid w:val="00495A51"/>
    <w:rsid w:val="004C08AA"/>
    <w:rsid w:val="004C7E95"/>
    <w:rsid w:val="004E4B28"/>
    <w:rsid w:val="004E56DE"/>
    <w:rsid w:val="004F1C3B"/>
    <w:rsid w:val="004F5A2C"/>
    <w:rsid w:val="004F62EC"/>
    <w:rsid w:val="00506D7B"/>
    <w:rsid w:val="00510272"/>
    <w:rsid w:val="00511A24"/>
    <w:rsid w:val="00515C67"/>
    <w:rsid w:val="005356DD"/>
    <w:rsid w:val="00541A70"/>
    <w:rsid w:val="00552BA2"/>
    <w:rsid w:val="00553EBA"/>
    <w:rsid w:val="00561817"/>
    <w:rsid w:val="00566A53"/>
    <w:rsid w:val="005716BD"/>
    <w:rsid w:val="00592941"/>
    <w:rsid w:val="00593087"/>
    <w:rsid w:val="00596F89"/>
    <w:rsid w:val="005A1083"/>
    <w:rsid w:val="005B0F37"/>
    <w:rsid w:val="005C2145"/>
    <w:rsid w:val="005D4F0B"/>
    <w:rsid w:val="005E0BEC"/>
    <w:rsid w:val="005E6942"/>
    <w:rsid w:val="00613C3D"/>
    <w:rsid w:val="0063073E"/>
    <w:rsid w:val="006309C3"/>
    <w:rsid w:val="0063509C"/>
    <w:rsid w:val="0064000A"/>
    <w:rsid w:val="00640AA6"/>
    <w:rsid w:val="0065626D"/>
    <w:rsid w:val="00661C04"/>
    <w:rsid w:val="00664D51"/>
    <w:rsid w:val="00667B34"/>
    <w:rsid w:val="00670681"/>
    <w:rsid w:val="00690F86"/>
    <w:rsid w:val="00692401"/>
    <w:rsid w:val="0069644F"/>
    <w:rsid w:val="006A3596"/>
    <w:rsid w:val="006A5EA5"/>
    <w:rsid w:val="006A6725"/>
    <w:rsid w:val="006C1218"/>
    <w:rsid w:val="006D6B0A"/>
    <w:rsid w:val="006E5E59"/>
    <w:rsid w:val="006F60BC"/>
    <w:rsid w:val="00703271"/>
    <w:rsid w:val="007168AA"/>
    <w:rsid w:val="00732F87"/>
    <w:rsid w:val="0076490A"/>
    <w:rsid w:val="00764D46"/>
    <w:rsid w:val="00777AE4"/>
    <w:rsid w:val="00780FC5"/>
    <w:rsid w:val="00796134"/>
    <w:rsid w:val="007A2A9E"/>
    <w:rsid w:val="007B094D"/>
    <w:rsid w:val="007B1067"/>
    <w:rsid w:val="007B1902"/>
    <w:rsid w:val="007B2BDF"/>
    <w:rsid w:val="007B4EA5"/>
    <w:rsid w:val="007C23DF"/>
    <w:rsid w:val="007C2D91"/>
    <w:rsid w:val="007C6981"/>
    <w:rsid w:val="007D66BB"/>
    <w:rsid w:val="007E4EE3"/>
    <w:rsid w:val="00801C52"/>
    <w:rsid w:val="008109F8"/>
    <w:rsid w:val="00820876"/>
    <w:rsid w:val="008270D8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C1273"/>
    <w:rsid w:val="008C164A"/>
    <w:rsid w:val="008D7615"/>
    <w:rsid w:val="008E011E"/>
    <w:rsid w:val="0090159B"/>
    <w:rsid w:val="00901ED4"/>
    <w:rsid w:val="0090358A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D26"/>
    <w:rsid w:val="0097641F"/>
    <w:rsid w:val="00986F8E"/>
    <w:rsid w:val="00994F20"/>
    <w:rsid w:val="009A6A31"/>
    <w:rsid w:val="009B248F"/>
    <w:rsid w:val="009B4F2A"/>
    <w:rsid w:val="009B57A2"/>
    <w:rsid w:val="009D735E"/>
    <w:rsid w:val="009F3C9A"/>
    <w:rsid w:val="009F6148"/>
    <w:rsid w:val="009F7F3E"/>
    <w:rsid w:val="00A072D9"/>
    <w:rsid w:val="00A22A1F"/>
    <w:rsid w:val="00A32846"/>
    <w:rsid w:val="00A41568"/>
    <w:rsid w:val="00A46624"/>
    <w:rsid w:val="00A5418F"/>
    <w:rsid w:val="00A56881"/>
    <w:rsid w:val="00A604DE"/>
    <w:rsid w:val="00A62D29"/>
    <w:rsid w:val="00A64312"/>
    <w:rsid w:val="00A71130"/>
    <w:rsid w:val="00A72AEB"/>
    <w:rsid w:val="00A84CE3"/>
    <w:rsid w:val="00AB0D1F"/>
    <w:rsid w:val="00AB2D11"/>
    <w:rsid w:val="00AB6F22"/>
    <w:rsid w:val="00AE1CE1"/>
    <w:rsid w:val="00AF52B4"/>
    <w:rsid w:val="00B15C8B"/>
    <w:rsid w:val="00B30C90"/>
    <w:rsid w:val="00B33AF6"/>
    <w:rsid w:val="00B40777"/>
    <w:rsid w:val="00B41F50"/>
    <w:rsid w:val="00B426BA"/>
    <w:rsid w:val="00B45FD4"/>
    <w:rsid w:val="00B61961"/>
    <w:rsid w:val="00B63473"/>
    <w:rsid w:val="00B6793E"/>
    <w:rsid w:val="00B75267"/>
    <w:rsid w:val="00B76707"/>
    <w:rsid w:val="00B81D70"/>
    <w:rsid w:val="00BA2343"/>
    <w:rsid w:val="00BD7567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CC42AE"/>
    <w:rsid w:val="00CC5276"/>
    <w:rsid w:val="00CD0365"/>
    <w:rsid w:val="00CD0D3F"/>
    <w:rsid w:val="00CD6A9A"/>
    <w:rsid w:val="00CE4D16"/>
    <w:rsid w:val="00CF2182"/>
    <w:rsid w:val="00D04F42"/>
    <w:rsid w:val="00D12813"/>
    <w:rsid w:val="00D15AE1"/>
    <w:rsid w:val="00D257DC"/>
    <w:rsid w:val="00D325AA"/>
    <w:rsid w:val="00D33784"/>
    <w:rsid w:val="00D53479"/>
    <w:rsid w:val="00D57980"/>
    <w:rsid w:val="00D643DA"/>
    <w:rsid w:val="00D808AA"/>
    <w:rsid w:val="00D943FA"/>
    <w:rsid w:val="00DA2BE1"/>
    <w:rsid w:val="00DA5772"/>
    <w:rsid w:val="00DC3359"/>
    <w:rsid w:val="00DE0EA8"/>
    <w:rsid w:val="00DE681D"/>
    <w:rsid w:val="00DF73EB"/>
    <w:rsid w:val="00E02267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56546"/>
    <w:rsid w:val="00E640E9"/>
    <w:rsid w:val="00E703D8"/>
    <w:rsid w:val="00E84121"/>
    <w:rsid w:val="00E85D62"/>
    <w:rsid w:val="00EA184E"/>
    <w:rsid w:val="00EA2D68"/>
    <w:rsid w:val="00EA2ECC"/>
    <w:rsid w:val="00EA7825"/>
    <w:rsid w:val="00EB7609"/>
    <w:rsid w:val="00EC13D0"/>
    <w:rsid w:val="00EC4BEA"/>
    <w:rsid w:val="00EC6727"/>
    <w:rsid w:val="00EE262F"/>
    <w:rsid w:val="00F02933"/>
    <w:rsid w:val="00F029AF"/>
    <w:rsid w:val="00F120FF"/>
    <w:rsid w:val="00F14993"/>
    <w:rsid w:val="00F4211D"/>
    <w:rsid w:val="00F47BB4"/>
    <w:rsid w:val="00F62172"/>
    <w:rsid w:val="00F64955"/>
    <w:rsid w:val="00F664BB"/>
    <w:rsid w:val="00F677ED"/>
    <w:rsid w:val="00F73193"/>
    <w:rsid w:val="00F81145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36B2"/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0636B2"/>
    <w:pPr>
      <w:keepNext/>
      <w:keepLines/>
      <w:spacing w:before="200" w:after="0"/>
      <w:outlineLvl w:val="1"/>
    </w:pPr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0636B2"/>
    <w:pPr>
      <w:keepNext/>
      <w:keepLines/>
      <w:spacing w:before="40" w:after="0"/>
      <w:outlineLvl w:val="2"/>
    </w:pPr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F4211D"/>
    <w:pPr>
      <w:keepNext/>
      <w:keepLines/>
      <w:spacing w:before="40" w:after="0"/>
      <w:outlineLvl w:val="3"/>
    </w:pPr>
    <w:rPr>
      <w:rFonts w:ascii="Arial" w:eastAsiaTheme="majorEastAsia" w:hAnsi="Arial" w:cstheme="majorBidi"/>
      <w:b/>
      <w:iCs/>
      <w:color w:val="000000" w:themeColor="text1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0636B2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F4211D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39.emf"/><Relationship Id="rId68" Type="http://schemas.openxmlformats.org/officeDocument/2006/relationships/hyperlink" Target="https://reacttraining.com/react-router/web/api/Redirect" TargetMode="External"/><Relationship Id="rId84" Type="http://schemas.openxmlformats.org/officeDocument/2006/relationships/hyperlink" Target="https://www.youtube.com/watch?v=gsJ6krEJTGM&amp;t=" TargetMode="External"/><Relationship Id="rId89" Type="http://schemas.openxmlformats.org/officeDocument/2006/relationships/fontTable" Target="fontTable.xml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image" Target="media/image35.png"/><Relationship Id="rId74" Type="http://schemas.openxmlformats.org/officeDocument/2006/relationships/hyperlink" Target="https://www.youtube.com/watch?v=9ajDD3W1JKk" TargetMode="External"/><Relationship Id="rId79" Type="http://schemas.openxmlformats.org/officeDocument/2006/relationships/hyperlink" Target="https://medium.com/@justintulk/converting-stateless-react-components-to-pure-functions-542cd5ad3866" TargetMode="External"/><Relationship Id="rId5" Type="http://schemas.openxmlformats.org/officeDocument/2006/relationships/webSettings" Target="webSettings.xml"/><Relationship Id="rId90" Type="http://schemas.openxmlformats.org/officeDocument/2006/relationships/theme" Target="theme/theme1.xml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56" Type="http://schemas.openxmlformats.org/officeDocument/2006/relationships/image" Target="media/image33.tmp"/><Relationship Id="rId64" Type="http://schemas.openxmlformats.org/officeDocument/2006/relationships/hyperlink" Target="https://nodejs.org/en/docs/" TargetMode="External"/><Relationship Id="rId69" Type="http://schemas.openxmlformats.org/officeDocument/2006/relationships/hyperlink" Target="https://react-icons.netlify.com/" TargetMode="External"/><Relationship Id="rId77" Type="http://schemas.openxmlformats.org/officeDocument/2006/relationships/hyperlink" Target="https://reactnavigation.org/docs/drawer-based-navigation" TargetMode="External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hyperlink" Target="https://reactnative.dev/docs/textinput" TargetMode="External"/><Relationship Id="rId80" Type="http://schemas.openxmlformats.org/officeDocument/2006/relationships/hyperlink" Target="https://blog.rocketseat.com.br/autenticacao-react-native-nodejs/" TargetMode="External"/><Relationship Id="rId85" Type="http://schemas.openxmlformats.org/officeDocument/2006/relationships/hyperlink" Target="https://reactnavigation.org/docs/drawer-navigator" TargetMode="Externa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6.emf"/><Relationship Id="rId67" Type="http://schemas.openxmlformats.org/officeDocument/2006/relationships/hyperlink" Target="https://reacttraining.com/react-router/web/api/Hooks" TargetMode="Externa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image" Target="media/image38.emf"/><Relationship Id="rId70" Type="http://schemas.openxmlformats.org/officeDocument/2006/relationships/hyperlink" Target="https://github.com/filipedeschamps/cep-promise" TargetMode="External"/><Relationship Id="rId75" Type="http://schemas.openxmlformats.org/officeDocument/2006/relationships/hyperlink" Target="https://reactnavigation.org/docs/headers/" TargetMode="External"/><Relationship Id="rId83" Type="http://schemas.openxmlformats.org/officeDocument/2006/relationships/hyperlink" Target="https://www.youtube.com/watch?v=KKTX1l3sZGk" TargetMode="External"/><Relationship Id="rId88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tmp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package" Target="embeddings/Microsoft_Visio_Drawing8.vsdx"/><Relationship Id="rId65" Type="http://schemas.openxmlformats.org/officeDocument/2006/relationships/hyperlink" Target="https://www.mongodb.com/download-center/community" TargetMode="External"/><Relationship Id="rId73" Type="http://schemas.openxmlformats.org/officeDocument/2006/relationships/hyperlink" Target="https://blog.rocketseat.com.br/como-organizar-estilos-no-react-native/" TargetMode="External"/><Relationship Id="rId78" Type="http://schemas.openxmlformats.org/officeDocument/2006/relationships/hyperlink" Target="https://docs.expo.io/versions/latest/react-native/asyncstorage/" TargetMode="External"/><Relationship Id="rId81" Type="http://schemas.openxmlformats.org/officeDocument/2006/relationships/hyperlink" Target="https://blog.rocketseat.com.br/fluxo-de-autenticacao-com-react-native/" TargetMode="External"/><Relationship Id="rId86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2.tmp"/><Relationship Id="rId76" Type="http://schemas.openxmlformats.org/officeDocument/2006/relationships/hyperlink" Target="https://reactnavigation.org/docs/getting-started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reactnative.dev/docs/getting-started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hyperlink" Target="https://pt-br.reactjs.org/docs/componewnts-and-props.html" TargetMode="External"/><Relationship Id="rId87" Type="http://schemas.openxmlformats.org/officeDocument/2006/relationships/header" Target="header5.xml"/><Relationship Id="rId61" Type="http://schemas.openxmlformats.org/officeDocument/2006/relationships/image" Target="media/image37.emf"/><Relationship Id="rId82" Type="http://schemas.openxmlformats.org/officeDocument/2006/relationships/hyperlink" Target="https://gist.github.com/fgilio/230ccd514e9381fafa51608fcf137253" TargetMode="External"/><Relationship Id="rId19" Type="http://schemas.openxmlformats.org/officeDocument/2006/relationships/image" Target="media/image4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03D14F-54EC-4C8B-B9EC-85C50F7851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92</TotalTime>
  <Pages>46</Pages>
  <Words>4652</Words>
  <Characters>25127</Characters>
  <Application>Microsoft Office Word</Application>
  <DocSecurity>0</DocSecurity>
  <Lines>209</Lines>
  <Paragraphs>5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97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ftc hhh</cp:lastModifiedBy>
  <cp:revision>206</cp:revision>
  <dcterms:created xsi:type="dcterms:W3CDTF">2018-10-18T12:11:00Z</dcterms:created>
  <dcterms:modified xsi:type="dcterms:W3CDTF">2020-06-05T03:36:00Z</dcterms:modified>
</cp:coreProperties>
</file>